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3368887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E59FE" w:rsidRPr="00FE59FE" w:rsidRDefault="00FE59FE" w:rsidP="00F93631">
          <w:pPr>
            <w:ind w:firstLine="0"/>
            <w:jc w:val="center"/>
            <w:rPr>
              <w:sz w:val="36"/>
              <w:szCs w:val="28"/>
            </w:rPr>
          </w:pPr>
          <w:r w:rsidRPr="00FE59FE">
            <w:rPr>
              <w:sz w:val="36"/>
              <w:szCs w:val="28"/>
            </w:rPr>
            <w:t>СОДЕРЖАНИЕ</w:t>
          </w:r>
        </w:p>
        <w:p w:rsidR="00F22285" w:rsidRDefault="00FE59F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E59FE">
            <w:rPr>
              <w:szCs w:val="28"/>
            </w:rPr>
            <w:fldChar w:fldCharType="begin"/>
          </w:r>
          <w:r w:rsidRPr="00FE59FE">
            <w:rPr>
              <w:szCs w:val="28"/>
            </w:rPr>
            <w:instrText xml:space="preserve"> TOC \o "1-3" \h \z \u </w:instrText>
          </w:r>
          <w:r w:rsidRPr="00FE59FE">
            <w:rPr>
              <w:szCs w:val="28"/>
            </w:rPr>
            <w:fldChar w:fldCharType="separate"/>
          </w:r>
          <w:hyperlink w:anchor="_Toc152768210" w:history="1">
            <w:r w:rsidR="00F22285" w:rsidRPr="002264FF">
              <w:rPr>
                <w:rStyle w:val="a8"/>
                <w:noProof/>
              </w:rPr>
              <w:t>ВВЕДЕНИЕ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0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3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1" w:history="1">
            <w:r w:rsidR="00F22285" w:rsidRPr="002264FF">
              <w:rPr>
                <w:rStyle w:val="a8"/>
                <w:rFonts w:eastAsia="Times New Roman"/>
                <w:noProof/>
              </w:rPr>
              <w:t>1 ЦЕЛЬ И ЗАДАЧИ УЧЕБНОЙ ПРАКТИКИ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1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4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tabs>
              <w:tab w:val="left" w:pos="6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2" w:history="1">
            <w:r w:rsidR="00F22285" w:rsidRPr="002264FF">
              <w:rPr>
                <w:rStyle w:val="a8"/>
                <w:rFonts w:eastAsia="Times New Roman"/>
                <w:noProof/>
              </w:rPr>
              <w:t>1.1</w:t>
            </w:r>
            <w:r w:rsidR="00F222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22285" w:rsidRPr="002264FF">
              <w:rPr>
                <w:rStyle w:val="a8"/>
                <w:rFonts w:eastAsia="Times New Roman"/>
                <w:noProof/>
              </w:rPr>
              <w:t>Основные требования по технике безопасности во время прохождения учебной практики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2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4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tabs>
              <w:tab w:val="left" w:pos="6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3" w:history="1">
            <w:r w:rsidR="00F22285" w:rsidRPr="002264FF">
              <w:rPr>
                <w:rStyle w:val="a8"/>
                <w:rFonts w:eastAsia="Times New Roman"/>
                <w:noProof/>
              </w:rPr>
              <w:t>1.2</w:t>
            </w:r>
            <w:r w:rsidR="00F222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22285" w:rsidRPr="002264FF">
              <w:rPr>
                <w:rStyle w:val="a8"/>
                <w:rFonts w:eastAsia="Times New Roman"/>
                <w:noProof/>
              </w:rPr>
              <w:t>Нормативно-правовые документы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3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5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4" w:history="1">
            <w:r w:rsidR="00F22285" w:rsidRPr="002264FF">
              <w:rPr>
                <w:rStyle w:val="a8"/>
                <w:rFonts w:eastAsia="Times New Roman"/>
                <w:noProof/>
              </w:rPr>
              <w:t>2 ПРЕДМЕТНАЯ ОБЛАСТЬ. АНАЛИЗ ПРЕДМЕТНОЙ ОБЛАСТИ. ПОСТАНОВКА ЗАДАЧИ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4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7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5" w:history="1">
            <w:r w:rsidR="00F22285" w:rsidRPr="002264FF">
              <w:rPr>
                <w:rStyle w:val="a8"/>
                <w:rFonts w:eastAsia="Times New Roman"/>
                <w:noProof/>
              </w:rPr>
              <w:t>2.1 Описание предметной области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5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7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6" w:history="1">
            <w:r w:rsidR="00F22285" w:rsidRPr="002264FF">
              <w:rPr>
                <w:rStyle w:val="a8"/>
                <w:rFonts w:eastAsia="Times New Roman"/>
                <w:noProof/>
              </w:rPr>
              <w:t>2.2 Группы пользователей информационной системы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6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7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7" w:history="1">
            <w:r w:rsidR="00F22285" w:rsidRPr="002264FF">
              <w:rPr>
                <w:rStyle w:val="a8"/>
                <w:rFonts w:eastAsia="Times New Roman"/>
                <w:noProof/>
              </w:rPr>
              <w:t>2.3 Основные требования, предъявляемые к информационной системе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7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8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8" w:history="1">
            <w:r w:rsidR="00F22285" w:rsidRPr="002264FF">
              <w:rPr>
                <w:rStyle w:val="a8"/>
                <w:rFonts w:eastAsia="Times New Roman"/>
                <w:noProof/>
              </w:rPr>
              <w:t>3 ПРОЕКТИРОВАНИЕ ИНФОРМАЦИОННОЙ СИСТЕМЫ «ЭнергоУчет»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8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0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19" w:history="1">
            <w:r w:rsidR="00F22285" w:rsidRPr="002264FF">
              <w:rPr>
                <w:rStyle w:val="a8"/>
                <w:rFonts w:eastAsia="Times New Roman"/>
                <w:noProof/>
              </w:rPr>
              <w:t>3.1 Моделирование некоторых динамических аспектов системы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19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0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tabs>
              <w:tab w:val="left" w:pos="88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0" w:history="1">
            <w:r w:rsidR="00F22285" w:rsidRPr="002264FF">
              <w:rPr>
                <w:rStyle w:val="a8"/>
                <w:noProof/>
              </w:rPr>
              <w:t>1.1.1</w:t>
            </w:r>
            <w:r w:rsidR="00F222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22285" w:rsidRPr="002264FF">
              <w:rPr>
                <w:rStyle w:val="a8"/>
                <w:noProof/>
              </w:rPr>
              <w:t>Создание диаграммы вариантов использования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0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0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tabs>
              <w:tab w:val="left" w:pos="88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1" w:history="1">
            <w:r w:rsidR="00F22285" w:rsidRPr="002264FF">
              <w:rPr>
                <w:rStyle w:val="a8"/>
                <w:noProof/>
                <w:lang w:val="en-US"/>
              </w:rPr>
              <w:t>1.1.2</w:t>
            </w:r>
            <w:r w:rsidR="00F222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22285" w:rsidRPr="002264FF">
              <w:rPr>
                <w:rStyle w:val="a8"/>
                <w:noProof/>
              </w:rPr>
              <w:t>Создание диаграммы деятельности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1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1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2" w:history="1">
            <w:r w:rsidR="00F22285" w:rsidRPr="002264FF">
              <w:rPr>
                <w:rStyle w:val="a8"/>
                <w:noProof/>
              </w:rPr>
              <w:t>3.2 Разработка функциональной структуры информационной системы. Карта навигации по информационной системе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2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1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3" w:history="1">
            <w:r w:rsidR="00F22285" w:rsidRPr="002264FF">
              <w:rPr>
                <w:rStyle w:val="a8"/>
                <w:rFonts w:eastAsia="Times New Roman"/>
                <w:noProof/>
              </w:rPr>
              <w:t>3.3 Разработка макета информационной системы «ЭнергоУчет»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3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1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4" w:history="1">
            <w:r w:rsidR="00F22285" w:rsidRPr="002264FF">
              <w:rPr>
                <w:rStyle w:val="a8"/>
                <w:rFonts w:eastAsia="Times New Roman"/>
                <w:noProof/>
              </w:rPr>
              <w:t>4 РАЗРАБОТКА ПРОТОТИПА ИНФОРМАЦИОННОЙ СИСТЕМЫ «НАЗВАНИЕ» (Название взять из варианта)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4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2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5" w:history="1">
            <w:r w:rsidR="00F22285" w:rsidRPr="002264FF">
              <w:rPr>
                <w:rStyle w:val="a8"/>
                <w:rFonts w:eastAsia="Times New Roman"/>
                <w:noProof/>
              </w:rPr>
              <w:t>4.1 Моделирование и разработка базы данных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5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2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6" w:history="1">
            <w:r w:rsidR="00F22285" w:rsidRPr="002264FF">
              <w:rPr>
                <w:rStyle w:val="a8"/>
                <w:rFonts w:eastAsia="Times New Roman"/>
                <w:noProof/>
              </w:rPr>
              <w:t>4.2. Разработка программных модулей информационной системы «НАЗВАНИЕ» (Название взять из варианта)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6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3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7" w:history="1">
            <w:r w:rsidR="00F22285" w:rsidRPr="002264FF">
              <w:rPr>
                <w:rStyle w:val="a8"/>
                <w:rFonts w:eastAsia="Times New Roman"/>
                <w:noProof/>
              </w:rPr>
              <w:t>5 РАЗРАБОТКА ТЕСТОВЫХ НАБОРОВ И ТЕСТОВЫХ СЦЕНАРИЕВ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7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3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8" w:history="1">
            <w:r w:rsidR="00F22285" w:rsidRPr="002264FF">
              <w:rPr>
                <w:rStyle w:val="a8"/>
                <w:rFonts w:eastAsia="Times New Roman"/>
                <w:noProof/>
              </w:rPr>
              <w:t>5.1 Назначение эксперимента. Выбор и обоснование методики проведения тестирования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8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3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29" w:history="1">
            <w:r w:rsidR="00F22285" w:rsidRPr="002264FF">
              <w:rPr>
                <w:rStyle w:val="a8"/>
                <w:rFonts w:eastAsia="Times New Roman"/>
                <w:noProof/>
              </w:rPr>
              <w:t>5.2 Технология тестирования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29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4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30" w:history="1">
            <w:r w:rsidR="00F22285" w:rsidRPr="002264FF">
              <w:rPr>
                <w:rStyle w:val="a8"/>
                <w:rFonts w:eastAsia="Times New Roman"/>
                <w:noProof/>
              </w:rPr>
              <w:t>5.3 Результаты проведения тестирования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30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5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31" w:history="1">
            <w:r w:rsidR="00F22285" w:rsidRPr="002264FF">
              <w:rPr>
                <w:rStyle w:val="a8"/>
                <w:rFonts w:eastAsia="Times New Roman"/>
                <w:noProof/>
              </w:rPr>
              <w:t>ЗАКЛЮЧЕНИЕ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31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6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32" w:history="1">
            <w:r w:rsidR="00F22285" w:rsidRPr="002264FF">
              <w:rPr>
                <w:rStyle w:val="a8"/>
                <w:rFonts w:eastAsia="Times New Roman"/>
                <w:noProof/>
              </w:rPr>
              <w:t>БИБЛИОГРАФИЧЕСКИЙ СПИСОК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32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7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33" w:history="1">
            <w:r w:rsidR="00F22285" w:rsidRPr="002264FF">
              <w:rPr>
                <w:rStyle w:val="a8"/>
                <w:rFonts w:eastAsia="Times New Roman"/>
                <w:noProof/>
              </w:rPr>
              <w:t>ПРИЛОЖЕНИЕ</w:t>
            </w:r>
            <w:r w:rsidR="00F22285" w:rsidRPr="002264FF">
              <w:rPr>
                <w:rStyle w:val="a8"/>
                <w:rFonts w:eastAsia="Times New Roman"/>
                <w:noProof/>
                <w:lang w:val="en-US"/>
              </w:rPr>
              <w:t xml:space="preserve"> </w:t>
            </w:r>
            <w:r w:rsidR="00F22285" w:rsidRPr="002264FF">
              <w:rPr>
                <w:rStyle w:val="a8"/>
                <w:rFonts w:eastAsia="Times New Roman"/>
                <w:noProof/>
              </w:rPr>
              <w:t>А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33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8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22285" w:rsidRDefault="001438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768234" w:history="1">
            <w:r w:rsidR="00F22285" w:rsidRPr="002264FF">
              <w:rPr>
                <w:rStyle w:val="a8"/>
                <w:rFonts w:eastAsia="Times New Roman"/>
                <w:noProof/>
              </w:rPr>
              <w:t>ПРИЛОЖЕНИЕ Б</w:t>
            </w:r>
            <w:r w:rsidR="00F22285">
              <w:rPr>
                <w:noProof/>
                <w:webHidden/>
              </w:rPr>
              <w:tab/>
            </w:r>
            <w:r w:rsidR="00F22285">
              <w:rPr>
                <w:noProof/>
                <w:webHidden/>
              </w:rPr>
              <w:fldChar w:fldCharType="begin"/>
            </w:r>
            <w:r w:rsidR="00F22285">
              <w:rPr>
                <w:noProof/>
                <w:webHidden/>
              </w:rPr>
              <w:instrText xml:space="preserve"> PAGEREF _Toc152768234 \h </w:instrText>
            </w:r>
            <w:r w:rsidR="00F22285">
              <w:rPr>
                <w:noProof/>
                <w:webHidden/>
              </w:rPr>
            </w:r>
            <w:r w:rsidR="00F22285">
              <w:rPr>
                <w:noProof/>
                <w:webHidden/>
              </w:rPr>
              <w:fldChar w:fldCharType="separate"/>
            </w:r>
            <w:r w:rsidR="00F22285">
              <w:rPr>
                <w:noProof/>
                <w:webHidden/>
              </w:rPr>
              <w:t>19</w:t>
            </w:r>
            <w:r w:rsidR="00F22285">
              <w:rPr>
                <w:noProof/>
                <w:webHidden/>
              </w:rPr>
              <w:fldChar w:fldCharType="end"/>
            </w:r>
          </w:hyperlink>
        </w:p>
        <w:p w:rsidR="00FE59FE" w:rsidRPr="00FE59FE" w:rsidRDefault="00FE59FE" w:rsidP="00F93631">
          <w:pPr>
            <w:ind w:firstLine="0"/>
          </w:pPr>
          <w:r w:rsidRPr="00FE59FE">
            <w:rPr>
              <w:b/>
              <w:bCs/>
              <w:szCs w:val="28"/>
            </w:rPr>
            <w:fldChar w:fldCharType="end"/>
          </w:r>
        </w:p>
      </w:sdtContent>
    </w:sdt>
    <w:p w:rsidR="00FE59FE" w:rsidRDefault="00FE59FE" w:rsidP="00FE59FE">
      <w:pPr>
        <w:jc w:val="left"/>
      </w:pPr>
      <w:r>
        <w:br w:type="page"/>
      </w:r>
    </w:p>
    <w:p w:rsidR="00FE59FE" w:rsidRDefault="00FE59FE" w:rsidP="00FE59FE">
      <w:pPr>
        <w:pStyle w:val="1"/>
      </w:pPr>
      <w:bookmarkStart w:id="0" w:name="_Toc152768210"/>
      <w:r>
        <w:t>ВВЕДЕНИЕ</w:t>
      </w:r>
      <w:bookmarkEnd w:id="0"/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>Сфера учета и начисления платы за потребленную электроэнергию является одной из наиболее важных и ответственных областей деятельности предприятия "Хабэнерго". С развитием технологий и повышением требований к точности учета, появилась необходимость в разработке специализированного программного обеспечения, которое бы упростило и автоматизировало пр</w:t>
      </w:r>
      <w:r>
        <w:rPr>
          <w:rFonts w:cs="Times New Roman"/>
          <w:szCs w:val="28"/>
        </w:rPr>
        <w:t>оцесс учета и начисления платы.</w:t>
      </w:r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>Сегодня на рынке существует множество программных продуктов, предназначенных для учета электроэнергии. Они отличаются функциональностью, возможностями, ценой и т.д. Однако, все они направлены на решение одной задачи - обеспечение точного учета потребляемой электроэнергии и автоматичес</w:t>
      </w:r>
      <w:r>
        <w:rPr>
          <w:rFonts w:cs="Times New Roman"/>
          <w:szCs w:val="28"/>
        </w:rPr>
        <w:t>кого начисления платы.</w:t>
      </w:r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 xml:space="preserve">Современные программы для учета электроэнергии позволяют не только отслеживать потребление электроэнергии, но и анализировать его, выявлять причины перерасхода, оптимизировать расходы на энергоснабжение и т.д. Кроме того, они обеспечивают максимальную точность учета, что позволяет предотвращать </w:t>
      </w:r>
      <w:proofErr w:type="spellStart"/>
      <w:r w:rsidRPr="00594452">
        <w:rPr>
          <w:rFonts w:cs="Times New Roman"/>
          <w:szCs w:val="28"/>
        </w:rPr>
        <w:t>недополучение</w:t>
      </w:r>
      <w:proofErr w:type="spellEnd"/>
      <w:r w:rsidRPr="00594452">
        <w:rPr>
          <w:rFonts w:cs="Times New Roman"/>
          <w:szCs w:val="28"/>
        </w:rPr>
        <w:t xml:space="preserve"> платежей и снижать риски возникновения конфликтов межд</w:t>
      </w:r>
      <w:r>
        <w:rPr>
          <w:rFonts w:cs="Times New Roman"/>
          <w:szCs w:val="28"/>
        </w:rPr>
        <w:t>у предприятием и потребителями.</w:t>
      </w:r>
    </w:p>
    <w:p w:rsidR="00FE59FE" w:rsidRDefault="00594452" w:rsidP="00594452">
      <w:pPr>
        <w:jc w:val="left"/>
      </w:pPr>
      <w:r w:rsidRPr="00594452">
        <w:rPr>
          <w:rFonts w:cs="Times New Roman"/>
          <w:szCs w:val="28"/>
        </w:rPr>
        <w:t>Таким образом, разработка программного обеспечения для учета и начисления платы за потребленную электроэнергию является актуальной и важной задачей, которая позволит повысить эффективность деятельности предприятия "Хабэнерго" и обеспечить максимально точный учет потребляемой электроэнергии.</w:t>
      </w:r>
      <w:r w:rsidR="00FE59FE"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1" w:name="_Toc152768211"/>
      <w:r w:rsidRPr="0084529D">
        <w:rPr>
          <w:rFonts w:eastAsia="Times New Roman"/>
        </w:rPr>
        <w:t>1 ЦЕЛЬ И ЗАДАЧИ УЧЕБНОЙ ПРАКТИКИ</w:t>
      </w:r>
      <w:bookmarkEnd w:id="1"/>
    </w:p>
    <w:p w:rsidR="00795C34" w:rsidRDefault="00795C34" w:rsidP="00795C34">
      <w:pPr>
        <w:pStyle w:val="a9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 xml:space="preserve">Разработка </w:t>
      </w:r>
      <w:r w:rsidR="00BE226E">
        <w:rPr>
          <w:rFonts w:cs="Times New Roman"/>
          <w:szCs w:val="28"/>
        </w:rPr>
        <w:t xml:space="preserve">программных модулей для системы отслеживания данных множества счетчиков </w:t>
      </w:r>
      <w:r w:rsidRPr="00D808A2">
        <w:rPr>
          <w:rFonts w:cs="Times New Roman"/>
          <w:szCs w:val="28"/>
        </w:rPr>
        <w:t>направлена на повышение эффективности</w:t>
      </w:r>
      <w:r w:rsidR="00A64290">
        <w:rPr>
          <w:rFonts w:cs="Times New Roman"/>
          <w:szCs w:val="28"/>
        </w:rPr>
        <w:t xml:space="preserve"> и надежности.</w:t>
      </w:r>
      <w:r w:rsidRPr="00D808A2">
        <w:rPr>
          <w:rFonts w:cs="Times New Roman"/>
          <w:szCs w:val="28"/>
        </w:rPr>
        <w:t xml:space="preserve"> </w:t>
      </w:r>
      <w:r w:rsidRPr="00B46B46">
        <w:rPr>
          <w:rFonts w:cs="Times New Roman"/>
          <w:szCs w:val="28"/>
        </w:rPr>
        <w:t>Цель</w:t>
      </w:r>
      <w:r>
        <w:rPr>
          <w:rFonts w:cs="Times New Roman"/>
          <w:szCs w:val="28"/>
        </w:rPr>
        <w:t>ю</w:t>
      </w:r>
      <w:r w:rsidR="0014386F">
        <w:rPr>
          <w:rFonts w:cs="Times New Roman"/>
          <w:szCs w:val="28"/>
        </w:rPr>
        <w:t xml:space="preserve"> является</w:t>
      </w:r>
      <w:r>
        <w:rPr>
          <w:rFonts w:cs="Times New Roman"/>
          <w:szCs w:val="28"/>
        </w:rPr>
        <w:t xml:space="preserve"> </w:t>
      </w:r>
      <w:r w:rsidR="0014386F">
        <w:rPr>
          <w:rFonts w:cs="Times New Roman"/>
          <w:szCs w:val="28"/>
        </w:rPr>
        <w:t>р</w:t>
      </w:r>
      <w:r w:rsidR="00594452" w:rsidRPr="00594452">
        <w:rPr>
          <w:rFonts w:cs="Times New Roman"/>
          <w:szCs w:val="28"/>
        </w:rPr>
        <w:t>азработать программное обеспечение</w:t>
      </w:r>
      <w:r w:rsidR="0014386F">
        <w:rPr>
          <w:rFonts w:cs="Times New Roman"/>
          <w:szCs w:val="28"/>
        </w:rPr>
        <w:t xml:space="preserve"> и проектирование </w:t>
      </w:r>
      <w:r w:rsidR="0014386F" w:rsidRPr="00B46B46">
        <w:rPr>
          <w:rFonts w:cs="Times New Roman"/>
          <w:szCs w:val="28"/>
        </w:rPr>
        <w:t>информационной системы</w:t>
      </w:r>
      <w:r w:rsidR="00594452" w:rsidRPr="00594452">
        <w:rPr>
          <w:rFonts w:cs="Times New Roman"/>
          <w:szCs w:val="28"/>
        </w:rPr>
        <w:t xml:space="preserve"> для учета платы за потребленную электроэнергию на предприятии "Хабэнерго"</w:t>
      </w:r>
      <w:r w:rsidRPr="00B46B46">
        <w:rPr>
          <w:rFonts w:cs="Times New Roman"/>
          <w:szCs w:val="28"/>
        </w:rPr>
        <w:t xml:space="preserve">, способствующей </w:t>
      </w:r>
      <w:r w:rsidR="0014386F">
        <w:rPr>
          <w:rFonts w:cs="Times New Roman"/>
          <w:szCs w:val="28"/>
        </w:rPr>
        <w:t>о</w:t>
      </w:r>
      <w:r w:rsidR="00594452" w:rsidRPr="00594452">
        <w:rPr>
          <w:rFonts w:cs="Times New Roman"/>
          <w:szCs w:val="28"/>
        </w:rPr>
        <w:t>беспеч</w:t>
      </w:r>
      <w:r w:rsidR="0014386F">
        <w:rPr>
          <w:rFonts w:cs="Times New Roman"/>
          <w:szCs w:val="28"/>
        </w:rPr>
        <w:t>ению</w:t>
      </w:r>
      <w:r w:rsidR="00594452" w:rsidRPr="00594452">
        <w:rPr>
          <w:rFonts w:cs="Times New Roman"/>
          <w:szCs w:val="28"/>
        </w:rPr>
        <w:t xml:space="preserve"> т</w:t>
      </w:r>
      <w:r w:rsidR="0014386F">
        <w:rPr>
          <w:rFonts w:cs="Times New Roman"/>
          <w:szCs w:val="28"/>
        </w:rPr>
        <w:t>очному и надежному</w:t>
      </w:r>
      <w:r w:rsidR="00594452" w:rsidRPr="00594452">
        <w:rPr>
          <w:rFonts w:cs="Times New Roman"/>
          <w:szCs w:val="28"/>
        </w:rPr>
        <w:t xml:space="preserve"> учет</w:t>
      </w:r>
      <w:r w:rsidR="0014386F">
        <w:rPr>
          <w:rFonts w:cs="Times New Roman"/>
          <w:szCs w:val="28"/>
        </w:rPr>
        <w:t>у</w:t>
      </w:r>
      <w:r w:rsidR="00594452" w:rsidRPr="00594452">
        <w:rPr>
          <w:rFonts w:cs="Times New Roman"/>
          <w:szCs w:val="28"/>
        </w:rPr>
        <w:t xml:space="preserve"> потребления электроэнергии каждой квартиры</w:t>
      </w:r>
      <w:r w:rsidRPr="00B46B46">
        <w:rPr>
          <w:rFonts w:cs="Times New Roman"/>
          <w:szCs w:val="28"/>
        </w:rPr>
        <w:t>.</w:t>
      </w:r>
    </w:p>
    <w:p w:rsidR="00795C34" w:rsidRPr="008B076C" w:rsidRDefault="00795C34" w:rsidP="00795C34">
      <w:pPr>
        <w:pStyle w:val="a9"/>
        <w:rPr>
          <w:rFonts w:cs="Times New Roman"/>
          <w:szCs w:val="28"/>
        </w:rPr>
      </w:pPr>
      <w:r w:rsidRPr="008B076C">
        <w:rPr>
          <w:rFonts w:cs="Times New Roman"/>
          <w:szCs w:val="28"/>
        </w:rPr>
        <w:t>Задачи:</w:t>
      </w:r>
    </w:p>
    <w:p w:rsidR="00795C34" w:rsidRPr="008B076C" w:rsidRDefault="00795C34" w:rsidP="00795C34">
      <w:pPr>
        <w:pStyle w:val="a9"/>
        <w:numPr>
          <w:ilvl w:val="0"/>
          <w:numId w:val="9"/>
        </w:numPr>
        <w:ind w:left="0" w:firstLine="709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 xml:space="preserve">Автоматизация учета </w:t>
      </w:r>
      <w:r w:rsidR="0014386F">
        <w:rPr>
          <w:rFonts w:cs="Times New Roman"/>
          <w:bCs/>
          <w:szCs w:val="28"/>
        </w:rPr>
        <w:t>потребляемой электроэнергии в больших объемах домов</w:t>
      </w:r>
      <w:r>
        <w:rPr>
          <w:rFonts w:cs="Times New Roman"/>
          <w:szCs w:val="28"/>
        </w:rPr>
        <w:t>.</w:t>
      </w:r>
    </w:p>
    <w:p w:rsidR="0014386F" w:rsidRDefault="0014386F" w:rsidP="0014386F">
      <w:pPr>
        <w:pStyle w:val="a9"/>
        <w:numPr>
          <w:ilvl w:val="0"/>
          <w:numId w:val="9"/>
        </w:numPr>
        <w:rPr>
          <w:rFonts w:cs="Times New Roman"/>
          <w:szCs w:val="28"/>
        </w:rPr>
      </w:pPr>
      <w:r w:rsidRPr="0014386F">
        <w:rPr>
          <w:rFonts w:cs="Times New Roman"/>
          <w:szCs w:val="28"/>
        </w:rPr>
        <w:t>Разработать базу данных для хранения информации о потреблении электроэнергии каждой квартиры</w:t>
      </w:r>
      <w:r>
        <w:rPr>
          <w:rFonts w:cs="Times New Roman"/>
          <w:szCs w:val="28"/>
        </w:rPr>
        <w:t>.</w:t>
      </w:r>
    </w:p>
    <w:p w:rsidR="0014386F" w:rsidRPr="0014386F" w:rsidRDefault="0014386F" w:rsidP="0014386F">
      <w:pPr>
        <w:pStyle w:val="a9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Обеспечение безопасности д</w:t>
      </w:r>
      <w:r w:rsidRPr="008B076C">
        <w:rPr>
          <w:rFonts w:cs="Times New Roman"/>
          <w:bCs/>
          <w:szCs w:val="28"/>
        </w:rPr>
        <w:t>анных:</w:t>
      </w:r>
      <w:r>
        <w:rPr>
          <w:rFonts w:cs="Times New Roman"/>
          <w:szCs w:val="28"/>
        </w:rPr>
        <w:t xml:space="preserve"> р</w:t>
      </w:r>
      <w:r w:rsidRPr="008B076C">
        <w:rPr>
          <w:rFonts w:cs="Times New Roman"/>
          <w:szCs w:val="28"/>
        </w:rPr>
        <w:t xml:space="preserve">азработка модулей для защиты конфиденциальности данных, связанных </w:t>
      </w:r>
      <w:proofErr w:type="gramStart"/>
      <w:r w:rsidRPr="008B076C">
        <w:rPr>
          <w:rFonts w:cs="Times New Roman"/>
          <w:szCs w:val="28"/>
        </w:rPr>
        <w:t>с</w:t>
      </w:r>
      <w:r w:rsidRPr="0014386F">
        <w:rPr>
          <w:rFonts w:cs="Times New Roman"/>
          <w:szCs w:val="28"/>
        </w:rPr>
        <w:t xml:space="preserve">  потреблени</w:t>
      </w:r>
      <w:r>
        <w:rPr>
          <w:rFonts w:cs="Times New Roman"/>
          <w:szCs w:val="28"/>
        </w:rPr>
        <w:t>ем</w:t>
      </w:r>
      <w:proofErr w:type="gramEnd"/>
      <w:r w:rsidRPr="0014386F">
        <w:rPr>
          <w:rFonts w:cs="Times New Roman"/>
          <w:szCs w:val="28"/>
        </w:rPr>
        <w:t xml:space="preserve"> электроэнергии каждой квартиры.</w:t>
      </w:r>
    </w:p>
    <w:p w:rsidR="00795C34" w:rsidRDefault="00795C34" w:rsidP="00795C34">
      <w:pPr>
        <w:pStyle w:val="a9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 xml:space="preserve">Цель и задачи в совокупности направлены на повышение эффективности </w:t>
      </w:r>
      <w:r w:rsidR="00A64290">
        <w:rPr>
          <w:rFonts w:cs="Times New Roman"/>
          <w:szCs w:val="28"/>
        </w:rPr>
        <w:t>работы с большими объемами данных и надежность их достоверности</w:t>
      </w:r>
      <w:r w:rsidRPr="00D808A2">
        <w:rPr>
          <w:rFonts w:cs="Times New Roman"/>
          <w:szCs w:val="28"/>
        </w:rPr>
        <w:t xml:space="preserve"> через современные информационные технологии.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2" w:name="_Toc152768212"/>
      <w:r>
        <w:rPr>
          <w:rFonts w:eastAsia="Times New Roman"/>
        </w:rPr>
        <w:t>Основные требования</w:t>
      </w:r>
      <w:r w:rsidRPr="006E47F5">
        <w:rPr>
          <w:rFonts w:eastAsia="Times New Roman"/>
        </w:rPr>
        <w:t xml:space="preserve"> по технике безопасности во время прохождения </w:t>
      </w:r>
      <w:r>
        <w:rPr>
          <w:rFonts w:eastAsia="Times New Roman"/>
        </w:rPr>
        <w:t xml:space="preserve">учебной </w:t>
      </w:r>
      <w:r w:rsidRPr="006E47F5">
        <w:rPr>
          <w:rFonts w:eastAsia="Times New Roman"/>
        </w:rPr>
        <w:t>практики</w:t>
      </w:r>
      <w:bookmarkEnd w:id="2"/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 работе в компьютерном классе допускаются лица, ознакомленные с данной инструкцией по технике безопасности и правилам поведения. Необходимо неукоснительно соблюдать правила по технике безопасности, т.к. нарушение этих правил может привести к поражению электрическим током, вызвать возгорание и навредить вашему здоровью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Работа обучающихся в компьютерном классе разрешается только в присутствии преподавателя (лаборанта)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занятий посторонние лица могут находиться в классе только с разрешения преподавател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перемен между уроками проводится обязательное проветривание компьютерного кабинета с обязательным выходом обучающихся из класса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аждый обучающийся в ответе за состояние своего рабочего места и сохранность размещенного на нем оборудования.</w:t>
      </w:r>
    </w:p>
    <w:p w:rsidR="00FE59FE" w:rsidRPr="00F822E0" w:rsidRDefault="00FE59FE" w:rsidP="00FE59FE">
      <w:pPr>
        <w:pStyle w:val="a9"/>
      </w:pPr>
      <w:r w:rsidRPr="00F822E0">
        <w:rPr>
          <w:rFonts w:eastAsia="Times New Roman"/>
        </w:rPr>
        <w:t>Обучающийся, допустивший нарушение по технике безопасности и правилам поведения в компьютерном классе, может быть привлечен к дисциплинарной ответственности. Если нарушение техники безопасности связано с причинением имущественного ущерба, обучающийся несет и материальную ответственность в установленном законом порядке.</w:t>
      </w:r>
      <w:r w:rsidRPr="00F822E0">
        <w:t xml:space="preserve"> 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3" w:name="_Toc152768213"/>
      <w:r>
        <w:rPr>
          <w:rFonts w:eastAsia="Times New Roman"/>
        </w:rPr>
        <w:t>Нормативно-правовые документы</w:t>
      </w:r>
      <w:bookmarkEnd w:id="3"/>
    </w:p>
    <w:p w:rsidR="005563BE" w:rsidRDefault="00FE59FE" w:rsidP="005563BE">
      <w:pPr>
        <w:pStyle w:val="a9"/>
        <w:rPr>
          <w:rFonts w:eastAsia="Times New Roman"/>
        </w:rPr>
      </w:pPr>
      <w:r w:rsidRPr="00F822E0">
        <w:rPr>
          <w:rFonts w:eastAsia="Times New Roman"/>
        </w:rPr>
        <w:t>Оформление и содержание технического задания должно соответствовать требованиям стандарта «ГОСТ 19.201-78. ЕСПД. Общие положения.</w:t>
      </w:r>
    </w:p>
    <w:p w:rsidR="00FE59FE" w:rsidRPr="00F822E0" w:rsidRDefault="00FE59FE" w:rsidP="005563BE">
      <w:pPr>
        <w:pStyle w:val="a9"/>
        <w:rPr>
          <w:rFonts w:eastAsia="Times New Roman"/>
        </w:rPr>
      </w:pPr>
      <w:r w:rsidRPr="00F822E0">
        <w:rPr>
          <w:rFonts w:eastAsia="Times New Roman"/>
        </w:rPr>
        <w:t>Техническое задание оформляют в соответствии с ГОСТ 19.106-78 на листах формата 11 и 12 по ГОСТ 2.301-68, как правило, без заполнения полей листа. Номера листов (страниц) проставляются в верхней части листа над текстом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Лист утверждения и титульный лист оформляют в соответствии с ГОСТ 19.104-78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Информационную часть (аннотацию и содержание), лист регистрации изменений допускается в документ не включать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Для внесения изменений или дополнений в техническое задание на последующих стадиях разработки про1раммы или программного изделия выпускают дополнение к нему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Согласование и утверждение дополнения к техническому заданию проводят в том же порядке, который установлен для технического задани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Техническое задание должно содержать следующие разделы: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ведение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основания для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назначение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е или программному изделию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ной документаци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ехнико-экономические показател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стадии и этапы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порядок контроля и прием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 техническое задание допускается включать приложения.</w:t>
      </w:r>
    </w:p>
    <w:p w:rsidR="00FE59FE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В зависимости от особенностей программы или программного изделия допускается уточнять содержание разделов, вводить новые разделы или объединять отдельные из них.</w:t>
      </w:r>
    </w:p>
    <w:p w:rsidR="00FE59FE" w:rsidRPr="00F822E0" w:rsidRDefault="00FE59FE" w:rsidP="00FE59FE">
      <w:pPr>
        <w:spacing w:after="200"/>
        <w:ind w:firstLine="0"/>
        <w:jc w:val="left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4" w:name="_Toc152768214"/>
      <w:r w:rsidRPr="006E47F5">
        <w:rPr>
          <w:rFonts w:eastAsia="Times New Roman"/>
        </w:rPr>
        <w:t>2 ПРЕДМЕТНАЯ ОБЛАСТЬ. АНАЛИЗ ПРЕДМЕТНОЙ ОБЛАСТИ. ПОСТАНОВКА ЗАДАЧИ</w:t>
      </w:r>
      <w:bookmarkEnd w:id="4"/>
    </w:p>
    <w:p w:rsidR="00A76838" w:rsidRPr="00D178DA" w:rsidRDefault="00A76838" w:rsidP="00A76838">
      <w:pPr>
        <w:pStyle w:val="aa"/>
        <w:ind w:left="360" w:firstLine="0"/>
        <w:rPr>
          <w:rFonts w:eastAsia="Times New Roman" w:cs="Times New Roman"/>
          <w:szCs w:val="28"/>
        </w:rPr>
      </w:pPr>
      <w:r w:rsidRPr="00D178DA">
        <w:rPr>
          <w:rFonts w:eastAsia="Times New Roman" w:cs="Times New Roman"/>
          <w:szCs w:val="28"/>
        </w:rPr>
        <w:t>Предметная область информационной системы — это материальная система или система, характеризующая элементы материального мира, информация о которой хранится и обрабатывается. Предметная область рассматривается как некоторая совокупность реальных объектов и связей между ними.</w:t>
      </w:r>
    </w:p>
    <w:p w:rsidR="00FE59FE" w:rsidRDefault="00FE59FE" w:rsidP="00FE59FE">
      <w:pPr>
        <w:pStyle w:val="2"/>
        <w:rPr>
          <w:rFonts w:eastAsia="Times New Roman"/>
        </w:rPr>
      </w:pPr>
      <w:bookmarkStart w:id="5" w:name="_Toc152768215"/>
      <w:r w:rsidRPr="006E47F5">
        <w:rPr>
          <w:rFonts w:eastAsia="Times New Roman"/>
        </w:rPr>
        <w:t>2.1 Описание предметной области</w:t>
      </w:r>
      <w:bookmarkEnd w:id="5"/>
    </w:p>
    <w:p w:rsidR="00A76838" w:rsidRDefault="00A76838" w:rsidP="00A76838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еобходимо разработать и спроектировать информационную систему</w:t>
      </w:r>
      <w:r w:rsidRPr="00EE5550">
        <w:rPr>
          <w:rFonts w:eastAsia="Times New Roman" w:cs="Times New Roman"/>
          <w:szCs w:val="28"/>
        </w:rPr>
        <w:t xml:space="preserve"> для эффективного</w:t>
      </w:r>
      <w:r>
        <w:rPr>
          <w:rFonts w:eastAsia="Times New Roman" w:cs="Times New Roman"/>
          <w:szCs w:val="28"/>
        </w:rPr>
        <w:t xml:space="preserve"> и удобного учета потребления электроэнергии</w:t>
      </w:r>
      <w:r w:rsidR="005C6A98">
        <w:rPr>
          <w:rFonts w:eastAsia="Times New Roman" w:cs="Times New Roman"/>
          <w:szCs w:val="28"/>
        </w:rPr>
        <w:t xml:space="preserve"> и просмотра данных </w:t>
      </w:r>
      <w:r w:rsidR="00B53E28" w:rsidRPr="00B53E28">
        <w:rPr>
          <w:rFonts w:eastAsia="Times New Roman" w:cs="Times New Roman"/>
          <w:szCs w:val="28"/>
        </w:rPr>
        <w:t>счетчиков с разных квартир</w:t>
      </w:r>
      <w:r w:rsidR="007E4682">
        <w:rPr>
          <w:rFonts w:eastAsia="Times New Roman" w:cs="Times New Roman"/>
          <w:szCs w:val="28"/>
        </w:rPr>
        <w:t xml:space="preserve">. </w:t>
      </w:r>
      <w:r w:rsidR="007E4682" w:rsidRPr="00CD5F8D">
        <w:t>Регистраци</w:t>
      </w:r>
      <w:r w:rsidR="007E4682">
        <w:t>ю</w:t>
      </w:r>
      <w:r w:rsidR="007E4682" w:rsidRPr="00CD5F8D">
        <w:t xml:space="preserve"> и хранение информации о каждом </w:t>
      </w:r>
      <w:r w:rsidR="007E4682">
        <w:t>квартиросъемщике</w:t>
      </w:r>
      <w:r>
        <w:rPr>
          <w:rFonts w:eastAsia="Times New Roman" w:cs="Times New Roman"/>
          <w:szCs w:val="28"/>
        </w:rPr>
        <w:t xml:space="preserve">. </w:t>
      </w:r>
    </w:p>
    <w:p w:rsidR="002D1415" w:rsidRDefault="002D1415" w:rsidP="00A76838">
      <w:pPr>
        <w:rPr>
          <w:rFonts w:eastAsia="Times New Roman" w:cs="Times New Roman"/>
          <w:szCs w:val="28"/>
        </w:rPr>
      </w:pPr>
      <w:r w:rsidRPr="002D1415">
        <w:rPr>
          <w:rFonts w:eastAsia="Times New Roman" w:cs="Times New Roman"/>
          <w:szCs w:val="28"/>
        </w:rPr>
        <w:t>Квартиры - объекты потребления электроэнергии, каждая из которых имеет свой уникальный номер и характеристики, такие как количество жильцов, тип счетчика и тарифный план.</w:t>
      </w:r>
    </w:p>
    <w:p w:rsidR="002D1415" w:rsidRDefault="002D1415" w:rsidP="00A76838">
      <w:pPr>
        <w:rPr>
          <w:rFonts w:eastAsia="Times New Roman" w:cs="Times New Roman"/>
          <w:szCs w:val="28"/>
        </w:rPr>
      </w:pPr>
      <w:r w:rsidRPr="002D1415">
        <w:rPr>
          <w:rFonts w:eastAsia="Times New Roman" w:cs="Times New Roman"/>
          <w:szCs w:val="28"/>
        </w:rPr>
        <w:t>Безопасность и защита данных - меры, предпринимаемые для защиты информации о потреблении электроэнергии каждой квартиры от несанкционированного доступа и утечек данных.</w:t>
      </w:r>
    </w:p>
    <w:p w:rsidR="002D1415" w:rsidRPr="002D1415" w:rsidRDefault="00A76838" w:rsidP="002D1415">
      <w:pPr>
        <w:rPr>
          <w:rFonts w:eastAsia="Times New Roman" w:cs="Times New Roman"/>
          <w:szCs w:val="28"/>
        </w:rPr>
      </w:pPr>
      <w:r w:rsidRPr="00662B2C">
        <w:rPr>
          <w:rFonts w:eastAsia="Times New Roman" w:cs="Times New Roman"/>
          <w:szCs w:val="28"/>
        </w:rPr>
        <w:t>Информационная система "</w:t>
      </w:r>
      <w:r w:rsidR="00A64290">
        <w:rPr>
          <w:rFonts w:eastAsia="Times New Roman" w:cs="Times New Roman"/>
          <w:szCs w:val="28"/>
        </w:rPr>
        <w:t>ЭнергоУчет</w:t>
      </w:r>
      <w:r w:rsidRPr="00662B2C">
        <w:rPr>
          <w:rFonts w:eastAsia="Times New Roman" w:cs="Times New Roman"/>
          <w:szCs w:val="28"/>
        </w:rPr>
        <w:t xml:space="preserve">" призвана содействовать повышению эффективности в процессах </w:t>
      </w:r>
      <w:r w:rsidR="00A64290">
        <w:rPr>
          <w:rFonts w:eastAsia="Times New Roman" w:cs="Times New Roman"/>
          <w:szCs w:val="28"/>
        </w:rPr>
        <w:t>подсчёта данных электроэнергии</w:t>
      </w:r>
      <w:r w:rsidRPr="00662B2C">
        <w:rPr>
          <w:rFonts w:eastAsia="Times New Roman" w:cs="Times New Roman"/>
          <w:szCs w:val="28"/>
        </w:rPr>
        <w:t>.</w:t>
      </w:r>
    </w:p>
    <w:p w:rsidR="00FE59FE" w:rsidRDefault="00FE59FE" w:rsidP="00FE59FE">
      <w:pPr>
        <w:pStyle w:val="2"/>
        <w:rPr>
          <w:rFonts w:eastAsia="Times New Roman"/>
        </w:rPr>
      </w:pPr>
      <w:bookmarkStart w:id="6" w:name="_Toc152768216"/>
      <w:r w:rsidRPr="006E47F5">
        <w:rPr>
          <w:rFonts w:eastAsia="Times New Roman"/>
        </w:rPr>
        <w:t>2.2 Группы пользователей информационной системы</w:t>
      </w:r>
      <w:bookmarkEnd w:id="6"/>
    </w:p>
    <w:p w:rsidR="007E4682" w:rsidRPr="00B446E1" w:rsidRDefault="007E4682" w:rsidP="007E4682">
      <w:pPr>
        <w:rPr>
          <w:rFonts w:eastAsia="Times New Roman" w:cs="Times New Roman"/>
          <w:szCs w:val="28"/>
        </w:rPr>
      </w:pPr>
      <w:r w:rsidRPr="00B446E1">
        <w:rPr>
          <w:rFonts w:eastAsia="Times New Roman" w:cs="Times New Roman"/>
          <w:szCs w:val="28"/>
        </w:rPr>
        <w:t>Сотрудники, в зависимости от своих функциональных обязанностей, могут выполнять действия, направленные на мониторинг, управление, анализ данных и обеспечение безопасности в рамках проектируемой информационной системы "</w:t>
      </w:r>
      <w:r w:rsidR="00372D0C">
        <w:rPr>
          <w:rFonts w:eastAsia="Times New Roman" w:cs="Times New Roman"/>
          <w:szCs w:val="28"/>
        </w:rPr>
        <w:t>ЭнегроУчет</w:t>
      </w:r>
      <w:r w:rsidRPr="00B446E1">
        <w:rPr>
          <w:rFonts w:eastAsia="Times New Roman" w:cs="Times New Roman"/>
          <w:szCs w:val="28"/>
        </w:rPr>
        <w:t>"</w:t>
      </w:r>
      <w:r>
        <w:rPr>
          <w:rFonts w:eastAsia="Times New Roman" w:cs="Times New Roman"/>
          <w:szCs w:val="28"/>
        </w:rPr>
        <w:t>.</w:t>
      </w:r>
    </w:p>
    <w:p w:rsidR="007E4682" w:rsidRPr="00B446E1" w:rsidRDefault="007E4682" w:rsidP="007E4682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оли и их Обязанности</w:t>
      </w:r>
      <w:r w:rsidRPr="00B446E1">
        <w:rPr>
          <w:rFonts w:eastAsia="Times New Roman" w:cs="Times New Roman"/>
          <w:szCs w:val="28"/>
        </w:rPr>
        <w:t>:</w:t>
      </w:r>
    </w:p>
    <w:p w:rsidR="007E4682" w:rsidRDefault="007E4682" w:rsidP="007E4682">
      <w:pPr>
        <w:pStyle w:val="aa"/>
        <w:numPr>
          <w:ilvl w:val="1"/>
          <w:numId w:val="4"/>
        </w:numPr>
        <w:contextualSpacing w:val="0"/>
        <w:rPr>
          <w:rFonts w:eastAsia="Times New Roman" w:cs="Times New Roman"/>
          <w:szCs w:val="28"/>
        </w:rPr>
      </w:pPr>
      <w:r w:rsidRPr="00B446E1">
        <w:rPr>
          <w:rFonts w:eastAsia="Times New Roman" w:cs="Times New Roman"/>
          <w:szCs w:val="28"/>
        </w:rPr>
        <w:t xml:space="preserve">Администратор: </w:t>
      </w:r>
      <w:r>
        <w:rPr>
          <w:rFonts w:eastAsia="Times New Roman" w:cs="Times New Roman"/>
          <w:szCs w:val="28"/>
        </w:rPr>
        <w:t>у</w:t>
      </w:r>
      <w:r w:rsidRPr="00B446E1">
        <w:rPr>
          <w:rFonts w:eastAsia="Times New Roman" w:cs="Times New Roman"/>
          <w:szCs w:val="28"/>
        </w:rPr>
        <w:t xml:space="preserve">правление </w:t>
      </w:r>
      <w:r w:rsidR="000A0D2E">
        <w:rPr>
          <w:rFonts w:eastAsia="Times New Roman" w:cs="Times New Roman"/>
          <w:szCs w:val="28"/>
        </w:rPr>
        <w:t xml:space="preserve">всеми </w:t>
      </w:r>
      <w:r w:rsidRPr="00B446E1">
        <w:rPr>
          <w:rFonts w:eastAsia="Times New Roman" w:cs="Times New Roman"/>
          <w:szCs w:val="28"/>
        </w:rPr>
        <w:t>системами</w:t>
      </w:r>
      <w:r w:rsidR="000A0D2E">
        <w:rPr>
          <w:rFonts w:eastAsia="Times New Roman" w:cs="Times New Roman"/>
          <w:szCs w:val="28"/>
        </w:rPr>
        <w:t xml:space="preserve"> и их редактирование</w:t>
      </w:r>
      <w:r w:rsidRPr="00A77B2C">
        <w:rPr>
          <w:rFonts w:eastAsia="Times New Roman" w:cs="Times New Roman"/>
          <w:szCs w:val="28"/>
        </w:rPr>
        <w:t>;</w:t>
      </w:r>
      <w:r>
        <w:rPr>
          <w:rFonts w:eastAsia="Times New Roman" w:cs="Times New Roman"/>
          <w:szCs w:val="28"/>
        </w:rPr>
        <w:t xml:space="preserve"> о</w:t>
      </w:r>
      <w:r w:rsidRPr="00B446E1">
        <w:rPr>
          <w:rFonts w:eastAsia="Times New Roman" w:cs="Times New Roman"/>
          <w:szCs w:val="28"/>
        </w:rPr>
        <w:t>птимизация работы системы для обеспеч</w:t>
      </w:r>
      <w:r>
        <w:rPr>
          <w:rFonts w:eastAsia="Times New Roman" w:cs="Times New Roman"/>
          <w:szCs w:val="28"/>
        </w:rPr>
        <w:t>ения высокой производительности.</w:t>
      </w:r>
    </w:p>
    <w:p w:rsidR="007E4682" w:rsidRDefault="00372D0C" w:rsidP="007E4682">
      <w:pPr>
        <w:pStyle w:val="aa"/>
        <w:numPr>
          <w:ilvl w:val="1"/>
          <w:numId w:val="4"/>
        </w:numPr>
        <w:contextualSpacing w:val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Инспектор</w:t>
      </w:r>
      <w:r w:rsidR="007E4682" w:rsidRPr="008A3D72">
        <w:rPr>
          <w:rFonts w:eastAsia="Times New Roman" w:cs="Times New Roman"/>
          <w:szCs w:val="28"/>
        </w:rPr>
        <w:t xml:space="preserve">: </w:t>
      </w:r>
      <w:r w:rsidR="007E4682">
        <w:rPr>
          <w:rFonts w:eastAsia="Times New Roman" w:cs="Times New Roman"/>
          <w:szCs w:val="28"/>
        </w:rPr>
        <w:t>п</w:t>
      </w:r>
      <w:r w:rsidR="007E4682" w:rsidRPr="008A3D72">
        <w:rPr>
          <w:rFonts w:eastAsia="Times New Roman" w:cs="Times New Roman"/>
          <w:szCs w:val="28"/>
        </w:rPr>
        <w:t>олучение информации</w:t>
      </w:r>
      <w:r>
        <w:rPr>
          <w:rFonts w:eastAsia="Times New Roman" w:cs="Times New Roman"/>
          <w:szCs w:val="28"/>
        </w:rPr>
        <w:t xml:space="preserve"> о счетчиках всех квартиросъемщиков и редактирование этих данных</w:t>
      </w:r>
      <w:r w:rsidR="007E4682" w:rsidRPr="008A3D72">
        <w:rPr>
          <w:rFonts w:eastAsia="Times New Roman" w:cs="Times New Roman"/>
          <w:szCs w:val="28"/>
        </w:rPr>
        <w:t>.</w:t>
      </w:r>
    </w:p>
    <w:p w:rsidR="007E4682" w:rsidRPr="000418CD" w:rsidRDefault="002D1415" w:rsidP="007E4682">
      <w:pPr>
        <w:pStyle w:val="aa"/>
        <w:numPr>
          <w:ilvl w:val="1"/>
          <w:numId w:val="4"/>
        </w:numPr>
        <w:contextualSpacing w:val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Квартиро</w:t>
      </w:r>
      <w:r w:rsidR="00372D0C">
        <w:rPr>
          <w:rFonts w:eastAsia="Times New Roman" w:cs="Times New Roman"/>
          <w:szCs w:val="28"/>
        </w:rPr>
        <w:t>съемщик</w:t>
      </w:r>
      <w:r w:rsidR="007E4682" w:rsidRPr="000418CD">
        <w:rPr>
          <w:rFonts w:eastAsia="Times New Roman" w:cs="Times New Roman"/>
          <w:szCs w:val="28"/>
        </w:rPr>
        <w:t>: получение информации о</w:t>
      </w:r>
      <w:r w:rsidR="00372D0C">
        <w:rPr>
          <w:rFonts w:eastAsia="Times New Roman" w:cs="Times New Roman"/>
          <w:szCs w:val="28"/>
        </w:rPr>
        <w:t xml:space="preserve"> показаниях своего счетчика в месяц</w:t>
      </w:r>
      <w:r w:rsidR="007E4682" w:rsidRPr="000418CD">
        <w:rPr>
          <w:rFonts w:eastAsia="Times New Roman" w:cs="Times New Roman"/>
          <w:szCs w:val="28"/>
        </w:rPr>
        <w:t>.</w:t>
      </w:r>
    </w:p>
    <w:p w:rsidR="00FE59FE" w:rsidRDefault="00FE59FE" w:rsidP="00FE59FE">
      <w:pPr>
        <w:pStyle w:val="2"/>
        <w:rPr>
          <w:rFonts w:eastAsia="Times New Roman"/>
        </w:rPr>
      </w:pPr>
      <w:bookmarkStart w:id="7" w:name="_Toc152768217"/>
      <w:r w:rsidRPr="006E47F5">
        <w:rPr>
          <w:rFonts w:eastAsia="Times New Roman"/>
        </w:rPr>
        <w:t>2.3 Основные требования, предъявляемые к информационной системе</w:t>
      </w:r>
      <w:bookmarkEnd w:id="7"/>
    </w:p>
    <w:p w:rsidR="008C3310" w:rsidRDefault="008C3310" w:rsidP="008C3310">
      <w:r>
        <w:t>Данная информационная система должна позволять автоматически вести учет потребляемой электроэнергии.</w:t>
      </w:r>
    </w:p>
    <w:p w:rsidR="008C3310" w:rsidRPr="008C3310" w:rsidRDefault="008C3310" w:rsidP="008C3310">
      <w:pPr>
        <w:rPr>
          <w:shd w:val="clear" w:color="auto" w:fill="FFFFFF"/>
        </w:rPr>
      </w:pPr>
      <w:r w:rsidRPr="00040B4C">
        <w:rPr>
          <w:shd w:val="clear" w:color="auto" w:fill="FFFFFF"/>
        </w:rPr>
        <w:t xml:space="preserve">Кроме того, </w:t>
      </w:r>
      <w:r>
        <w:rPr>
          <w:shd w:val="clear" w:color="auto" w:fill="FFFFFF"/>
        </w:rPr>
        <w:t xml:space="preserve">должна </w:t>
      </w:r>
      <w:r w:rsidRPr="00040B4C">
        <w:rPr>
          <w:shd w:val="clear" w:color="auto" w:fill="FFFFFF"/>
        </w:rPr>
        <w:t>иметь возможность просматривать каждого</w:t>
      </w:r>
      <w:r>
        <w:rPr>
          <w:shd w:val="clear" w:color="auto" w:fill="FFFFFF"/>
        </w:rPr>
        <w:t xml:space="preserve"> счетчика и квартиросъемщика</w:t>
      </w:r>
      <w:r w:rsidRPr="00040B4C">
        <w:rPr>
          <w:shd w:val="clear" w:color="auto" w:fill="FFFFFF"/>
        </w:rPr>
        <w:t>.</w:t>
      </w:r>
    </w:p>
    <w:p w:rsidR="008C3310" w:rsidRPr="008C3310" w:rsidRDefault="008C3310" w:rsidP="008C3310">
      <w:pPr>
        <w:rPr>
          <w:shd w:val="clear" w:color="auto" w:fill="FFFFFF"/>
        </w:rPr>
      </w:pPr>
      <w:r>
        <w:rPr>
          <w:shd w:val="clear" w:color="auto" w:fill="FFFFFF"/>
        </w:rPr>
        <w:t>Перечень требований пользователя к программному продукту:</w:t>
      </w:r>
    </w:p>
    <w:p w:rsidR="008C3310" w:rsidRPr="00F21BDF" w:rsidRDefault="008C3310" w:rsidP="008C3310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F21BDF">
        <w:rPr>
          <w:rFonts w:eastAsia="Times New Roman" w:cs="Times New Roman"/>
          <w:szCs w:val="28"/>
        </w:rPr>
        <w:t xml:space="preserve">Гибкость: </w:t>
      </w:r>
      <w:r>
        <w:rPr>
          <w:rFonts w:eastAsia="Times New Roman" w:cs="Times New Roman"/>
          <w:szCs w:val="28"/>
        </w:rPr>
        <w:t>с</w:t>
      </w:r>
      <w:r w:rsidRPr="00F21BDF">
        <w:rPr>
          <w:rFonts w:eastAsia="Times New Roman" w:cs="Times New Roman"/>
          <w:szCs w:val="28"/>
        </w:rPr>
        <w:t xml:space="preserve">истема должна обладать высокой степенью </w:t>
      </w:r>
      <w:r>
        <w:rPr>
          <w:rFonts w:eastAsia="Times New Roman" w:cs="Times New Roman"/>
          <w:szCs w:val="28"/>
        </w:rPr>
        <w:t>редактирования</w:t>
      </w:r>
      <w:r w:rsidRPr="00F21BDF">
        <w:rPr>
          <w:rFonts w:eastAsia="Times New Roman" w:cs="Times New Roman"/>
          <w:szCs w:val="28"/>
        </w:rPr>
        <w:t>, чтобы пользователи могли адаптировать её под различные потребности в рамках своих обязанностей;</w:t>
      </w:r>
      <w:r>
        <w:rPr>
          <w:rFonts w:eastAsia="Times New Roman" w:cs="Times New Roman"/>
          <w:szCs w:val="28"/>
        </w:rPr>
        <w:t xml:space="preserve"> в</w:t>
      </w:r>
      <w:r w:rsidRPr="00F21BDF">
        <w:rPr>
          <w:rFonts w:eastAsia="Times New Roman" w:cs="Times New Roman"/>
          <w:szCs w:val="28"/>
        </w:rPr>
        <w:t>озможность легкого масштабирования системы при увеличении объема данных или числа пользователей.</w:t>
      </w:r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Надежность информационной системы подразумевает ее функционирование без искажения информации, потери данных по «техническим причинам».</w:t>
      </w:r>
    </w:p>
    <w:p w:rsidR="000A0D2E" w:rsidRPr="007E564F" w:rsidRDefault="000A0D2E" w:rsidP="000A0D2E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7E564F">
        <w:rPr>
          <w:rFonts w:eastAsia="Times New Roman" w:cs="Times New Roman"/>
          <w:szCs w:val="28"/>
        </w:rPr>
        <w:t xml:space="preserve">Эффективность: </w:t>
      </w:r>
      <w:r>
        <w:rPr>
          <w:rFonts w:eastAsia="Times New Roman" w:cs="Times New Roman"/>
          <w:szCs w:val="28"/>
        </w:rPr>
        <w:t>о</w:t>
      </w:r>
      <w:r w:rsidRPr="007E564F">
        <w:rPr>
          <w:rFonts w:eastAsia="Times New Roman" w:cs="Times New Roman"/>
          <w:szCs w:val="28"/>
        </w:rPr>
        <w:t xml:space="preserve">беспечение высокой производительности при обработке данных, особенно в условиях одновременного использования множества пользователей; </w:t>
      </w:r>
      <w:r>
        <w:rPr>
          <w:rFonts w:eastAsia="Times New Roman" w:cs="Times New Roman"/>
          <w:szCs w:val="28"/>
        </w:rPr>
        <w:t>э</w:t>
      </w:r>
      <w:r w:rsidRPr="007E564F">
        <w:rPr>
          <w:rFonts w:eastAsia="Times New Roman" w:cs="Times New Roman"/>
          <w:szCs w:val="28"/>
        </w:rPr>
        <w:t>ффективное использование вычислительных ресурсов, чтобы система функционировала быстро и эффективно.</w:t>
      </w:r>
    </w:p>
    <w:p w:rsidR="000A0D2E" w:rsidRPr="008C3310" w:rsidRDefault="000A0D2E" w:rsidP="008C3310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7E564F">
        <w:rPr>
          <w:rFonts w:eastAsia="Times New Roman" w:cs="Times New Roman"/>
          <w:szCs w:val="28"/>
        </w:rPr>
        <w:t xml:space="preserve">Безопасность: </w:t>
      </w:r>
      <w:r>
        <w:rPr>
          <w:rFonts w:eastAsia="Times New Roman" w:cs="Times New Roman"/>
          <w:szCs w:val="28"/>
        </w:rPr>
        <w:t>р</w:t>
      </w:r>
      <w:r w:rsidRPr="007E564F">
        <w:rPr>
          <w:rFonts w:eastAsia="Times New Roman" w:cs="Times New Roman"/>
          <w:szCs w:val="28"/>
        </w:rPr>
        <w:t>еализация надежной системы аутентификации для проверки личности пользователей и установление строгих прав доступа</w:t>
      </w:r>
      <w:r w:rsidRPr="00DD194C">
        <w:rPr>
          <w:rFonts w:eastAsia="Times New Roman" w:cs="Times New Roman"/>
          <w:szCs w:val="28"/>
        </w:rPr>
        <w:t xml:space="preserve">; </w:t>
      </w:r>
      <w:r>
        <w:rPr>
          <w:rFonts w:eastAsia="Times New Roman" w:cs="Times New Roman"/>
          <w:szCs w:val="28"/>
        </w:rPr>
        <w:t>и и</w:t>
      </w:r>
      <w:r w:rsidRPr="007E564F">
        <w:rPr>
          <w:rFonts w:eastAsia="Times New Roman" w:cs="Times New Roman"/>
          <w:szCs w:val="28"/>
        </w:rPr>
        <w:t>спользование шифрования для защиты передаваемой и хранимой информации.</w:t>
      </w:r>
    </w:p>
    <w:p w:rsidR="000A0D2E" w:rsidRPr="009A0DCD" w:rsidRDefault="000A0D2E" w:rsidP="00FE59FE">
      <w:pPr>
        <w:rPr>
          <w:rFonts w:eastAsia="Times New Roman" w:cs="Times New Roman"/>
          <w:iCs/>
          <w:szCs w:val="28"/>
        </w:rPr>
      </w:pPr>
      <w:r w:rsidRPr="00A91715">
        <w:rPr>
          <w:rFonts w:eastAsia="Times New Roman" w:cs="Times New Roman"/>
          <w:iCs/>
          <w:szCs w:val="28"/>
        </w:rPr>
        <w:t xml:space="preserve">Вывод по главе: </w:t>
      </w:r>
      <w:r>
        <w:rPr>
          <w:rFonts w:eastAsia="Times New Roman" w:cs="Times New Roman"/>
          <w:iCs/>
          <w:szCs w:val="28"/>
        </w:rPr>
        <w:t>было описано, что такое предметная область</w:t>
      </w:r>
      <w:r w:rsidRPr="00AB3564">
        <w:rPr>
          <w:rFonts w:eastAsia="Times New Roman" w:cs="Times New Roman"/>
          <w:iCs/>
          <w:szCs w:val="28"/>
        </w:rPr>
        <w:t xml:space="preserve"> </w:t>
      </w:r>
      <w:r>
        <w:rPr>
          <w:rFonts w:eastAsia="Times New Roman" w:cs="Times New Roman"/>
          <w:iCs/>
          <w:szCs w:val="28"/>
        </w:rPr>
        <w:t>и её описание</w:t>
      </w:r>
      <w:r w:rsidRPr="00AB3564">
        <w:rPr>
          <w:rFonts w:eastAsia="Times New Roman" w:cs="Times New Roman"/>
          <w:iCs/>
          <w:szCs w:val="28"/>
        </w:rPr>
        <w:t>;</w:t>
      </w:r>
      <w:r>
        <w:rPr>
          <w:rFonts w:eastAsia="Times New Roman" w:cs="Times New Roman"/>
          <w:iCs/>
          <w:szCs w:val="28"/>
        </w:rPr>
        <w:t xml:space="preserve"> группы пользователей, которые будут пользоваться информационной системой и основные системные требования к ней</w:t>
      </w:r>
      <w:r>
        <w:rPr>
          <w:rFonts w:eastAsia="Times New Roman" w:cs="Times New Roman"/>
          <w:iCs/>
          <w:szCs w:val="28"/>
        </w:rPr>
        <w:tab/>
      </w:r>
    </w:p>
    <w:p w:rsidR="00FE59FE" w:rsidRPr="00677B4D" w:rsidRDefault="00FE59FE" w:rsidP="00FE59FE">
      <w:pPr>
        <w:spacing w:after="200" w:line="276" w:lineRule="auto"/>
        <w:ind w:firstLine="0"/>
        <w:jc w:val="left"/>
      </w:pPr>
      <w: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8" w:name="_Toc152768218"/>
      <w:r w:rsidRPr="006E47F5">
        <w:rPr>
          <w:rFonts w:eastAsia="Times New Roman"/>
        </w:rPr>
        <w:t>3 ПРОЕКТИРОВАНИЕ ИНФОРМАЦИОННОЙ СИСТЕМЫ «</w:t>
      </w:r>
      <w:r w:rsidR="000A0D2E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8"/>
      <w:r w:rsidRPr="006E47F5">
        <w:rPr>
          <w:rFonts w:eastAsia="Times New Roman"/>
        </w:rPr>
        <w:t xml:space="preserve"> </w:t>
      </w:r>
    </w:p>
    <w:p w:rsidR="000A0D2E" w:rsidRPr="009A655F" w:rsidRDefault="000A0D2E" w:rsidP="000A0D2E">
      <w:r w:rsidRPr="009A655F">
        <w:t>Проектированием информационных систем называется многоступенчатый процесс их создания и/или модернизации путём применения упорядоченной совокупности методологий и инструментария. Проектирование (в отличие от моделирования) предполагает работу с пока несуществующим объектом и направлено на создание информационной системы.</w:t>
      </w:r>
    </w:p>
    <w:p w:rsidR="00FE59FE" w:rsidRDefault="00FE59FE" w:rsidP="00FE59FE">
      <w:pPr>
        <w:pStyle w:val="2"/>
        <w:rPr>
          <w:rFonts w:eastAsia="Times New Roman"/>
        </w:rPr>
      </w:pPr>
      <w:bookmarkStart w:id="9" w:name="_Toc152768219"/>
      <w:r w:rsidRPr="006E47F5">
        <w:rPr>
          <w:rFonts w:eastAsia="Times New Roman"/>
        </w:rPr>
        <w:t>3.1 Моделирование некоторых динамических аспектов системы</w:t>
      </w:r>
      <w:bookmarkEnd w:id="9"/>
    </w:p>
    <w:p w:rsidR="000A0D2E" w:rsidRPr="009A655F" w:rsidRDefault="000A0D2E" w:rsidP="000A0D2E">
      <w:r w:rsidRPr="009A655F">
        <w:t>Диаграммы деятельности применяются для моделирования динамических аспектов поведения системы. Эти динамические аспекты могут включать деятельность на любом уровне абстракции в любом представлении системной архитектуры, включая классы, интерфейсы, компоненты и узлы.</w:t>
      </w:r>
    </w:p>
    <w:p w:rsidR="000A0D2E" w:rsidRPr="001A7894" w:rsidRDefault="000A0D2E" w:rsidP="000A0D2E">
      <w:r w:rsidRPr="009A655F">
        <w:t>При разработке программного обеспечения заблаговременное планирование и моделирование значительно упрощают программирование. На этапе создания концептуальной модели для описания функционального назначения используется диаграмма вариантов использования, а для описания логики процедур и бизнес-процессов используется диа</w:t>
      </w:r>
      <w:r>
        <w:t xml:space="preserve">грамма деятельности. </w:t>
      </w:r>
    </w:p>
    <w:p w:rsidR="000A0D2E" w:rsidRDefault="000A0D2E" w:rsidP="000A0D2E">
      <w:pPr>
        <w:pStyle w:val="2"/>
        <w:numPr>
          <w:ilvl w:val="2"/>
          <w:numId w:val="6"/>
        </w:numPr>
        <w:spacing w:before="0" w:after="0"/>
        <w:ind w:left="0" w:firstLine="709"/>
        <w:jc w:val="both"/>
        <w:rPr>
          <w:sz w:val="28"/>
          <w:szCs w:val="28"/>
        </w:rPr>
      </w:pPr>
      <w:bookmarkStart w:id="10" w:name="_Toc152686901"/>
      <w:bookmarkStart w:id="11" w:name="_Toc152768220"/>
      <w:r w:rsidRPr="008D1027">
        <w:rPr>
          <w:sz w:val="28"/>
          <w:szCs w:val="28"/>
        </w:rPr>
        <w:t>Создание диаграммы вариантов использования</w:t>
      </w:r>
      <w:bookmarkEnd w:id="10"/>
      <w:bookmarkEnd w:id="11"/>
    </w:p>
    <w:p w:rsidR="000A0D2E" w:rsidRPr="000418CD" w:rsidRDefault="000A0D2E" w:rsidP="000A0D2E">
      <w:bookmarkStart w:id="12" w:name="_Toc152686902"/>
      <w:r w:rsidRPr="000418CD">
        <w:t xml:space="preserve">В приложении А на рисунке </w:t>
      </w:r>
      <w:r w:rsidRPr="003D53D6">
        <w:rPr>
          <w:color w:val="000000" w:themeColor="text1"/>
        </w:rPr>
        <w:t>1</w:t>
      </w:r>
      <w:r w:rsidRPr="000418CD">
        <w:t xml:space="preserve"> представлен пример диаграммы вариантов использования информационной системы «</w:t>
      </w:r>
      <w:r w:rsidR="00EC126D">
        <w:rPr>
          <w:rFonts w:eastAsia="Times New Roman" w:cs="Times New Roman"/>
          <w:szCs w:val="28"/>
        </w:rPr>
        <w:t>ЭнергоУчет</w:t>
      </w:r>
      <w:r w:rsidRPr="000418CD">
        <w:t>».</w:t>
      </w:r>
    </w:p>
    <w:p w:rsidR="000A0D2E" w:rsidRDefault="000A0D2E" w:rsidP="000A0D2E">
      <w:pPr>
        <w:pStyle w:val="2"/>
        <w:numPr>
          <w:ilvl w:val="2"/>
          <w:numId w:val="6"/>
        </w:numPr>
        <w:spacing w:before="0" w:after="0"/>
        <w:ind w:left="0" w:firstLine="709"/>
        <w:jc w:val="both"/>
        <w:rPr>
          <w:sz w:val="28"/>
          <w:szCs w:val="28"/>
          <w:lang w:val="en-US"/>
        </w:rPr>
      </w:pPr>
      <w:bookmarkStart w:id="13" w:name="_Toc152768221"/>
      <w:r w:rsidRPr="008D1027">
        <w:rPr>
          <w:sz w:val="28"/>
          <w:szCs w:val="28"/>
        </w:rPr>
        <w:t>Создание диаграммы деятельности</w:t>
      </w:r>
      <w:bookmarkEnd w:id="12"/>
      <w:bookmarkEnd w:id="13"/>
    </w:p>
    <w:p w:rsidR="000A0D2E" w:rsidRPr="000418CD" w:rsidRDefault="000A0D2E" w:rsidP="000A0D2E">
      <w:r w:rsidRPr="000418CD">
        <w:t xml:space="preserve">В приложении А на рисунках </w:t>
      </w:r>
      <w:r w:rsidRPr="003D53D6">
        <w:t>2 – 4</w:t>
      </w:r>
      <w:r w:rsidRPr="000418CD">
        <w:t xml:space="preserve"> представлена диаграмма деятельности (по ролям) информационной системы «</w:t>
      </w:r>
      <w:r w:rsidR="00EC126D">
        <w:rPr>
          <w:rFonts w:eastAsia="Times New Roman" w:cs="Times New Roman"/>
          <w:szCs w:val="28"/>
        </w:rPr>
        <w:t>ЭнергоУчет</w:t>
      </w:r>
      <w:r w:rsidRPr="000418CD">
        <w:t>».</w:t>
      </w:r>
    </w:p>
    <w:p w:rsidR="000A0D2E" w:rsidRPr="000A0D2E" w:rsidRDefault="000A0D2E" w:rsidP="000A0D2E"/>
    <w:p w:rsidR="00FE59FE" w:rsidRDefault="00FE59FE" w:rsidP="00FE59FE">
      <w:pPr>
        <w:pStyle w:val="2"/>
      </w:pPr>
      <w:bookmarkStart w:id="14" w:name="_Toc152768222"/>
      <w:r w:rsidRPr="0036653E">
        <w:t>3.2 Разработка функциональной структуры информационной системы. Карта навигации по информационной системе</w:t>
      </w:r>
      <w:bookmarkEnd w:id="14"/>
    </w:p>
    <w:p w:rsidR="00FE59FE" w:rsidRPr="0036653E" w:rsidRDefault="000A0D2E" w:rsidP="000A0D2E">
      <w:r w:rsidRPr="00FC63DE">
        <w:t>Карта переходов по информационной системе «</w:t>
      </w:r>
      <w:r w:rsidR="00657EE1">
        <w:t>Энерго</w:t>
      </w:r>
      <w:r w:rsidR="00657EE1">
        <w:rPr>
          <w:rFonts w:eastAsia="Times New Roman" w:cs="Times New Roman"/>
          <w:szCs w:val="28"/>
        </w:rPr>
        <w:t>Учет</w:t>
      </w:r>
      <w:r w:rsidRPr="00FC63DE">
        <w:t xml:space="preserve">» представлена в приложении А </w:t>
      </w:r>
      <w:r w:rsidR="004F7659">
        <w:t>на рисунке 5.</w:t>
      </w:r>
    </w:p>
    <w:p w:rsidR="00FE59FE" w:rsidRDefault="00FE59FE" w:rsidP="00FE59FE">
      <w:pPr>
        <w:pStyle w:val="2"/>
        <w:rPr>
          <w:rFonts w:eastAsia="Times New Roman"/>
        </w:rPr>
      </w:pPr>
      <w:bookmarkStart w:id="15" w:name="_Toc152768223"/>
      <w:r w:rsidRPr="006E47F5">
        <w:rPr>
          <w:rFonts w:eastAsia="Times New Roman"/>
        </w:rPr>
        <w:t>3.3 Разработка макета информационной системы «</w:t>
      </w:r>
      <w:r w:rsidR="00415708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15"/>
      <w:r w:rsidRPr="006E47F5">
        <w:rPr>
          <w:rFonts w:eastAsia="Times New Roman"/>
        </w:rPr>
        <w:t xml:space="preserve"> </w:t>
      </w:r>
    </w:p>
    <w:p w:rsidR="000A0D2E" w:rsidRDefault="000A0D2E" w:rsidP="000A0D2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приложении </w:t>
      </w:r>
      <w:r w:rsidRPr="000418CD">
        <w:rPr>
          <w:rFonts w:eastAsia="Times New Roman" w:cs="Times New Roman"/>
          <w:szCs w:val="28"/>
        </w:rPr>
        <w:t xml:space="preserve">А на рисунке </w:t>
      </w:r>
      <w:r w:rsidRPr="003D53D6">
        <w:rPr>
          <w:rFonts w:eastAsia="Times New Roman" w:cs="Times New Roman"/>
          <w:szCs w:val="28"/>
        </w:rPr>
        <w:t>6</w:t>
      </w:r>
      <w:r w:rsidRPr="00FC63DE">
        <w:rPr>
          <w:rFonts w:eastAsia="Times New Roman" w:cs="Times New Roman"/>
          <w:b/>
          <w:szCs w:val="28"/>
        </w:rPr>
        <w:t xml:space="preserve"> </w:t>
      </w:r>
      <w:r w:rsidRPr="00431A27">
        <w:rPr>
          <w:rFonts w:eastAsia="Times New Roman" w:cs="Times New Roman"/>
          <w:szCs w:val="28"/>
        </w:rPr>
        <w:t>представлено окно авторизации.</w:t>
      </w:r>
    </w:p>
    <w:p w:rsidR="000A0D2E" w:rsidRPr="00B8191A" w:rsidRDefault="000A0D2E" w:rsidP="000A0D2E">
      <w:pPr>
        <w:rPr>
          <w:rFonts w:eastAsia="Times New Roman" w:cs="Times New Roman"/>
          <w:szCs w:val="28"/>
        </w:rPr>
      </w:pPr>
      <w:r w:rsidRPr="00B8191A">
        <w:rPr>
          <w:rFonts w:eastAsia="Times New Roman" w:cs="Times New Roman"/>
          <w:szCs w:val="28"/>
        </w:rPr>
        <w:t>На этапе авторизации пользователь может ввести логин и пароль, чтобы продолжить работу в информационной системе.</w:t>
      </w:r>
    </w:p>
    <w:p w:rsidR="000A0D2E" w:rsidRPr="009A655F" w:rsidRDefault="000A0D2E" w:rsidP="000A0D2E">
      <w:pPr>
        <w:rPr>
          <w:rFonts w:eastAsia="Times New Roman" w:cs="Times New Roman"/>
          <w:szCs w:val="28"/>
        </w:rPr>
      </w:pPr>
      <w:r w:rsidRPr="009A655F">
        <w:rPr>
          <w:rFonts w:eastAsia="Times New Roman" w:cs="Times New Roman"/>
          <w:szCs w:val="28"/>
        </w:rPr>
        <w:t>После того, как пользователь успешно прошел авторизацию, он может продолжить работу с таблицами на</w:t>
      </w:r>
      <w:r>
        <w:rPr>
          <w:rFonts w:eastAsia="Times New Roman" w:cs="Times New Roman"/>
          <w:szCs w:val="28"/>
        </w:rPr>
        <w:t xml:space="preserve"> разных Формах</w:t>
      </w:r>
      <w:r w:rsidRPr="009A655F">
        <w:rPr>
          <w:rFonts w:eastAsia="Times New Roman" w:cs="Times New Roman"/>
          <w:szCs w:val="28"/>
        </w:rPr>
        <w:t xml:space="preserve">. </w:t>
      </w:r>
      <w:r w:rsidRPr="004A3742">
        <w:rPr>
          <w:rFonts w:eastAsia="Times New Roman" w:cs="Times New Roman"/>
          <w:szCs w:val="28"/>
        </w:rPr>
        <w:t xml:space="preserve">В приложении А на рисунках </w:t>
      </w:r>
      <w:r w:rsidR="003D53D6" w:rsidRPr="003D53D6">
        <w:rPr>
          <w:rFonts w:eastAsia="Times New Roman" w:cs="Times New Roman"/>
          <w:szCs w:val="28"/>
        </w:rPr>
        <w:t>6</w:t>
      </w:r>
      <w:r w:rsidR="003D53D6">
        <w:rPr>
          <w:rFonts w:eastAsia="Times New Roman" w:cs="Times New Roman"/>
          <w:szCs w:val="28"/>
        </w:rPr>
        <w:t xml:space="preserve"> – </w:t>
      </w:r>
      <w:r w:rsidR="003D53D6" w:rsidRPr="003D53D6">
        <w:rPr>
          <w:rFonts w:eastAsia="Times New Roman" w:cs="Times New Roman"/>
          <w:szCs w:val="28"/>
        </w:rPr>
        <w:t>11</w:t>
      </w:r>
      <w:r w:rsidRPr="009A655F">
        <w:rPr>
          <w:rFonts w:eastAsia="Times New Roman" w:cs="Times New Roman"/>
          <w:szCs w:val="28"/>
        </w:rPr>
        <w:t xml:space="preserve"> представлены формы, которые будут отображены, в зависимости от прав пользователя в системе. </w:t>
      </w:r>
      <w:r w:rsidRPr="004F7659">
        <w:rPr>
          <w:rFonts w:eastAsia="Times New Roman" w:cs="Times New Roman"/>
          <w:szCs w:val="28"/>
        </w:rPr>
        <w:t xml:space="preserve">Например, </w:t>
      </w:r>
      <w:r w:rsidR="004F7659">
        <w:rPr>
          <w:rFonts w:eastAsia="Times New Roman" w:cs="Times New Roman"/>
          <w:szCs w:val="28"/>
        </w:rPr>
        <w:t>Квартиросъемщик имеет</w:t>
      </w:r>
      <w:r w:rsidRPr="004F7659">
        <w:rPr>
          <w:rFonts w:eastAsia="Times New Roman" w:cs="Times New Roman"/>
          <w:szCs w:val="28"/>
        </w:rPr>
        <w:t xml:space="preserve"> доступ к форме «</w:t>
      </w:r>
      <w:r w:rsidR="004F7659">
        <w:rPr>
          <w:rFonts w:eastAsia="Times New Roman" w:cs="Times New Roman"/>
          <w:szCs w:val="28"/>
          <w:lang w:val="en-US"/>
        </w:rPr>
        <w:t>Tenat</w:t>
      </w:r>
      <w:r w:rsidRPr="004F7659">
        <w:rPr>
          <w:rFonts w:eastAsia="Times New Roman" w:cs="Times New Roman"/>
          <w:szCs w:val="28"/>
        </w:rPr>
        <w:t>»</w:t>
      </w:r>
    </w:p>
    <w:p w:rsidR="000A0D2E" w:rsidRPr="00A35B57" w:rsidRDefault="000A0D2E" w:rsidP="000A0D2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изайн выполнен в простом</w:t>
      </w:r>
      <w:r w:rsidRPr="00EA210F">
        <w:rPr>
          <w:rFonts w:eastAsia="Times New Roman" w:cs="Times New Roman"/>
          <w:szCs w:val="28"/>
        </w:rPr>
        <w:t xml:space="preserve"> стиле для того, чтобы пользователь с любым уровнем владения компьютером мог без препятствий работать с программным обеспечением. </w:t>
      </w:r>
    </w:p>
    <w:p w:rsidR="000A0D2E" w:rsidRPr="009A655F" w:rsidRDefault="000A0D2E" w:rsidP="000A0D2E">
      <w:pPr>
        <w:rPr>
          <w:rFonts w:eastAsia="Times New Roman" w:cs="Times New Roman"/>
          <w:iCs/>
          <w:szCs w:val="28"/>
        </w:rPr>
      </w:pPr>
      <w:r w:rsidRPr="00A91715">
        <w:rPr>
          <w:rFonts w:eastAsia="Times New Roman" w:cs="Times New Roman"/>
          <w:iCs/>
          <w:szCs w:val="28"/>
        </w:rPr>
        <w:t xml:space="preserve">Вывод по главе: </w:t>
      </w:r>
      <w:r>
        <w:rPr>
          <w:rFonts w:eastAsia="Times New Roman" w:cs="Times New Roman"/>
          <w:iCs/>
          <w:szCs w:val="28"/>
        </w:rPr>
        <w:t xml:space="preserve">была спроектирована диаграмма вариантов использования, диаграмма деятельности и макеты будущей информационной системы. </w:t>
      </w:r>
    </w:p>
    <w:p w:rsidR="00FE59FE" w:rsidRPr="00393EA9" w:rsidRDefault="00FE59FE" w:rsidP="00FE59FE"/>
    <w:p w:rsidR="00FE59FE" w:rsidRDefault="00FE59FE" w:rsidP="00FE59FE">
      <w:pPr>
        <w:pStyle w:val="1"/>
        <w:rPr>
          <w:rFonts w:eastAsia="Times New Roman"/>
        </w:rPr>
      </w:pPr>
      <w:bookmarkStart w:id="16" w:name="_Toc152768224"/>
      <w:r w:rsidRPr="006E47F5">
        <w:rPr>
          <w:rFonts w:eastAsia="Times New Roman"/>
        </w:rPr>
        <w:t>4 РАЗРАБОТКА ПРОТОТИПА ИНФОРМАЦИОННОЙ СИСТЕМЫ «</w:t>
      </w:r>
      <w:r w:rsidR="00F22285">
        <w:rPr>
          <w:rFonts w:eastAsia="Times New Roman"/>
        </w:rPr>
        <w:t>ЭнергоУчет</w:t>
      </w:r>
      <w:r w:rsidRPr="006E47F5">
        <w:rPr>
          <w:rFonts w:eastAsia="Times New Roman"/>
        </w:rPr>
        <w:t xml:space="preserve">» </w:t>
      </w:r>
      <w:bookmarkEnd w:id="16"/>
    </w:p>
    <w:p w:rsidR="00FE59FE" w:rsidRPr="00415708" w:rsidRDefault="00415708" w:rsidP="00415708">
      <w:pPr>
        <w:rPr>
          <w:rFonts w:eastAsia="Times New Roman" w:cs="Times New Roman"/>
          <w:szCs w:val="28"/>
        </w:rPr>
      </w:pPr>
      <w:r w:rsidRPr="008707BB">
        <w:rPr>
          <w:rFonts w:eastAsia="Times New Roman" w:cs="Times New Roman"/>
          <w:szCs w:val="28"/>
        </w:rPr>
        <w:t>Прототип — это один из этапов разработки, который заключается в продумывании содержания и расположения важных элементов интерфейса. Прототип — это моделирование конечного продукта. Это интерактивный макет, который может иметь любую степень точности. Основная цель создания прототипов – проверить, насколько последователен путь пользователя, и выявить препятствия, которые могут возникнуть в процессе его взаимодейств</w:t>
      </w:r>
      <w:r>
        <w:rPr>
          <w:rFonts w:eastAsia="Times New Roman" w:cs="Times New Roman"/>
          <w:szCs w:val="28"/>
        </w:rPr>
        <w:t>ия с продуктом.</w:t>
      </w:r>
    </w:p>
    <w:p w:rsidR="00FE59FE" w:rsidRDefault="00FE59FE" w:rsidP="00FE59FE">
      <w:pPr>
        <w:pStyle w:val="2"/>
        <w:rPr>
          <w:rFonts w:eastAsia="Times New Roman"/>
        </w:rPr>
      </w:pPr>
      <w:bookmarkStart w:id="17" w:name="_Toc152768225"/>
      <w:r w:rsidRPr="007B665A">
        <w:rPr>
          <w:rFonts w:eastAsia="Times New Roman"/>
        </w:rPr>
        <w:t>4.1 Моделирование и разработка базы данных</w:t>
      </w:r>
      <w:bookmarkEnd w:id="17"/>
    </w:p>
    <w:p w:rsidR="00415708" w:rsidRPr="00B06ED4" w:rsidRDefault="00415708" w:rsidP="00415708">
      <w:pPr>
        <w:rPr>
          <w:rFonts w:eastAsia="Times New Roman" w:cs="Times New Roman"/>
          <w:szCs w:val="28"/>
        </w:rPr>
      </w:pPr>
      <w:r w:rsidRPr="00B06ED4">
        <w:rPr>
          <w:rFonts w:eastAsia="Times New Roman" w:cs="Times New Roman"/>
          <w:szCs w:val="28"/>
        </w:rPr>
        <w:t xml:space="preserve">Исходя из анализа предметной области, можно выделить </w:t>
      </w:r>
      <w:r w:rsidR="00CE4946" w:rsidRPr="00CE4946">
        <w:rPr>
          <w:rFonts w:eastAsia="Times New Roman" w:cs="Times New Roman"/>
          <w:szCs w:val="28"/>
        </w:rPr>
        <w:t>шесть</w:t>
      </w:r>
      <w:r w:rsidRPr="00B06ED4">
        <w:rPr>
          <w:rFonts w:eastAsia="Times New Roman" w:cs="Times New Roman"/>
          <w:szCs w:val="28"/>
        </w:rPr>
        <w:t xml:space="preserve"> сущностей: </w:t>
      </w:r>
      <w:r w:rsidRPr="004F7659">
        <w:rPr>
          <w:rFonts w:eastAsia="Times New Roman" w:cs="Times New Roman"/>
          <w:szCs w:val="28"/>
        </w:rPr>
        <w:t>«</w:t>
      </w:r>
      <w:r w:rsidR="004F7659" w:rsidRPr="004F7659">
        <w:rPr>
          <w:rFonts w:eastAsia="Times New Roman" w:cs="Times New Roman"/>
          <w:szCs w:val="28"/>
          <w:lang w:val="en-US"/>
        </w:rPr>
        <w:t>Tenat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Admin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Inspector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Registration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User</w:t>
      </w:r>
      <w:r w:rsidR="004F7659" w:rsidRPr="004F7659">
        <w:rPr>
          <w:rFonts w:eastAsia="Times New Roman" w:cs="Times New Roman"/>
          <w:szCs w:val="28"/>
        </w:rPr>
        <w:t>»</w:t>
      </w:r>
      <w:r w:rsidR="00CE4946">
        <w:rPr>
          <w:rFonts w:eastAsia="Times New Roman" w:cs="Times New Roman"/>
          <w:szCs w:val="28"/>
        </w:rPr>
        <w:t xml:space="preserve">, </w:t>
      </w:r>
      <w:r w:rsidR="00CE4946" w:rsidRPr="004F7659">
        <w:rPr>
          <w:rFonts w:eastAsia="Times New Roman" w:cs="Times New Roman"/>
          <w:szCs w:val="28"/>
        </w:rPr>
        <w:t>«</w:t>
      </w:r>
      <w:r w:rsidR="00CE4946">
        <w:rPr>
          <w:rFonts w:eastAsia="Times New Roman" w:cs="Times New Roman"/>
          <w:szCs w:val="28"/>
        </w:rPr>
        <w:t>Пользователи</w:t>
      </w:r>
      <w:r w:rsidR="00CE4946" w:rsidRPr="004F7659">
        <w:rPr>
          <w:rFonts w:eastAsia="Times New Roman" w:cs="Times New Roman"/>
          <w:szCs w:val="28"/>
          <w:lang w:val="en-US"/>
        </w:rPr>
        <w:t>r</w:t>
      </w:r>
      <w:r w:rsidR="00CE4946" w:rsidRPr="004F7659">
        <w:rPr>
          <w:rFonts w:eastAsia="Times New Roman" w:cs="Times New Roman"/>
          <w:szCs w:val="28"/>
        </w:rPr>
        <w:t>».</w:t>
      </w:r>
    </w:p>
    <w:p w:rsidR="00415708" w:rsidRDefault="00415708" w:rsidP="00415708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приложении </w:t>
      </w:r>
      <w:r w:rsidRPr="009E3234">
        <w:rPr>
          <w:rFonts w:eastAsia="Times New Roman" w:cs="Times New Roman"/>
          <w:szCs w:val="28"/>
        </w:rPr>
        <w:t>“</w:t>
      </w:r>
      <w:r>
        <w:rPr>
          <w:rFonts w:eastAsia="Times New Roman" w:cs="Times New Roman"/>
          <w:szCs w:val="28"/>
        </w:rPr>
        <w:t>А</w:t>
      </w:r>
      <w:r w:rsidRPr="009E3234">
        <w:rPr>
          <w:rFonts w:eastAsia="Times New Roman" w:cs="Times New Roman"/>
          <w:szCs w:val="28"/>
        </w:rPr>
        <w:t>”</w:t>
      </w:r>
      <w:r>
        <w:rPr>
          <w:rFonts w:eastAsia="Times New Roman" w:cs="Times New Roman"/>
          <w:szCs w:val="28"/>
        </w:rPr>
        <w:t xml:space="preserve"> на рисунке </w:t>
      </w:r>
      <w:r w:rsidRPr="003D53D6">
        <w:rPr>
          <w:rFonts w:eastAsia="Times New Roman" w:cs="Times New Roman"/>
          <w:szCs w:val="28"/>
        </w:rPr>
        <w:t>1</w:t>
      </w:r>
      <w:r w:rsidR="003D53D6" w:rsidRPr="003D53D6">
        <w:rPr>
          <w:rFonts w:eastAsia="Times New Roman" w:cs="Times New Roman"/>
          <w:szCs w:val="28"/>
        </w:rPr>
        <w:t>1</w:t>
      </w:r>
      <w:r w:rsidRPr="00B06ED4">
        <w:rPr>
          <w:rFonts w:eastAsia="Times New Roman" w:cs="Times New Roman"/>
          <w:szCs w:val="28"/>
        </w:rPr>
        <w:t xml:space="preserve"> представлена логическая модель данных базы данных «</w:t>
      </w:r>
      <w:r w:rsidR="00657EE1">
        <w:rPr>
          <w:rFonts w:eastAsia="Times New Roman" w:cs="Times New Roman"/>
          <w:szCs w:val="28"/>
        </w:rPr>
        <w:t>ЭнергоУчет</w:t>
      </w:r>
      <w:r w:rsidRPr="00B06ED4">
        <w:rPr>
          <w:rFonts w:eastAsia="Times New Roman" w:cs="Times New Roman"/>
          <w:szCs w:val="28"/>
        </w:rPr>
        <w:t>».</w:t>
      </w:r>
    </w:p>
    <w:p w:rsidR="00415708" w:rsidRPr="00377A44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Создание базы данных происходит в MS SQL, в примере представлено создание базы данных в MS </w:t>
      </w:r>
      <w:r w:rsidRPr="00564184">
        <w:rPr>
          <w:rFonts w:eastAsia="Times New Roman" w:cs="Times New Roman"/>
          <w:szCs w:val="28"/>
        </w:rPr>
        <w:t>SQL</w:t>
      </w:r>
      <w:r w:rsidRPr="00377A44">
        <w:rPr>
          <w:rFonts w:eastAsia="Times New Roman" w:cs="Times New Roman"/>
          <w:szCs w:val="28"/>
        </w:rPr>
        <w:t xml:space="preserve"> </w:t>
      </w:r>
      <w:r w:rsidRPr="00564184">
        <w:rPr>
          <w:rFonts w:eastAsia="Times New Roman" w:cs="Times New Roman"/>
          <w:szCs w:val="28"/>
        </w:rPr>
        <w:t>Server</w:t>
      </w:r>
      <w:r w:rsidRPr="00377A44">
        <w:rPr>
          <w:rFonts w:eastAsia="Times New Roman" w:cs="Times New Roman"/>
          <w:szCs w:val="28"/>
        </w:rPr>
        <w:t>.</w:t>
      </w:r>
    </w:p>
    <w:p w:rsidR="00415708" w:rsidRPr="00377A44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С помощью раздела «Создание» и конструктора таблиц MS </w:t>
      </w:r>
      <w:r w:rsidRPr="00564184">
        <w:rPr>
          <w:rFonts w:eastAsia="Times New Roman" w:cs="Times New Roman"/>
          <w:szCs w:val="28"/>
        </w:rPr>
        <w:t>SQL</w:t>
      </w:r>
      <w:r w:rsidRPr="00377A44">
        <w:rPr>
          <w:rFonts w:eastAsia="Times New Roman" w:cs="Times New Roman"/>
          <w:szCs w:val="28"/>
        </w:rPr>
        <w:t xml:space="preserve"> созданы все таблицы и поля, представленные на логической модели данных. </w:t>
      </w:r>
    </w:p>
    <w:p w:rsidR="00FE59FE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Названия полей и их типы данных представлены в </w:t>
      </w:r>
      <w:r w:rsidRPr="00CB5312">
        <w:rPr>
          <w:rFonts w:eastAsia="Times New Roman" w:cs="Times New Roman"/>
          <w:szCs w:val="28"/>
        </w:rPr>
        <w:t>таблицах 1</w:t>
      </w:r>
      <w:r w:rsidR="00657EE1" w:rsidRPr="00CB5312">
        <w:rPr>
          <w:rFonts w:eastAsia="Times New Roman" w:cs="Times New Roman"/>
          <w:szCs w:val="28"/>
        </w:rPr>
        <w:t>-</w:t>
      </w:r>
      <w:r w:rsidR="004236AE" w:rsidRPr="004236AE">
        <w:rPr>
          <w:rFonts w:eastAsia="Times New Roman" w:cs="Times New Roman"/>
          <w:szCs w:val="28"/>
        </w:rPr>
        <w:t>7</w:t>
      </w:r>
      <w:r w:rsidRPr="00CB5312">
        <w:rPr>
          <w:rFonts w:eastAsia="Times New Roman" w:cs="Times New Roman"/>
          <w:szCs w:val="28"/>
        </w:rPr>
        <w:t>.</w:t>
      </w:r>
    </w:p>
    <w:p w:rsidR="00CB5312" w:rsidRPr="0086008B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86008B">
        <w:rPr>
          <w:b w:val="0"/>
          <w:color w:val="auto"/>
          <w:sz w:val="28"/>
          <w:szCs w:val="28"/>
        </w:rPr>
        <w:t xml:space="preserve">Таблица </w:t>
      </w:r>
      <w:r w:rsidRPr="0086008B">
        <w:rPr>
          <w:b w:val="0"/>
          <w:color w:val="auto"/>
          <w:sz w:val="28"/>
          <w:szCs w:val="28"/>
        </w:rPr>
        <w:fldChar w:fldCharType="begin"/>
      </w:r>
      <w:r w:rsidRPr="0086008B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86008B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86008B">
        <w:rPr>
          <w:b w:val="0"/>
          <w:color w:val="auto"/>
          <w:sz w:val="28"/>
          <w:szCs w:val="28"/>
        </w:rPr>
        <w:fldChar w:fldCharType="end"/>
      </w:r>
      <w:r w:rsidRPr="0086008B">
        <w:rPr>
          <w:rFonts w:eastAsia="Times New Roman" w:cs="Times New Roman"/>
          <w:b w:val="0"/>
          <w:color w:val="auto"/>
          <w:sz w:val="28"/>
          <w:szCs w:val="28"/>
        </w:rPr>
        <w:t>– Поля таблицы «</w:t>
      </w:r>
      <w:r>
        <w:rPr>
          <w:rFonts w:eastAsia="Times New Roman" w:cs="Times New Roman"/>
          <w:b w:val="0"/>
          <w:color w:val="auto"/>
          <w:sz w:val="28"/>
          <w:szCs w:val="28"/>
          <w:lang w:val="en-US"/>
        </w:rPr>
        <w:t>Apartment</w:t>
      </w:r>
      <w:r w:rsidRPr="0086008B">
        <w:rPr>
          <w:rFonts w:eastAsia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B5312" w:rsidRPr="00A461A7" w:rsidTr="001A65CE">
        <w:trPr>
          <w:trHeight w:val="319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B5312">
              <w:rPr>
                <w:rFonts w:cs="Times New Roman"/>
                <w:sz w:val="24"/>
                <w:szCs w:val="24"/>
                <w:lang w:val="en-US"/>
              </w:rPr>
              <w:t>Apartment</w:t>
            </w:r>
            <w:r>
              <w:rPr>
                <w:rFonts w:cs="Times New Roman"/>
                <w:sz w:val="24"/>
                <w:szCs w:val="24"/>
                <w:lang w:val="en-US"/>
              </w:rPr>
              <w:t>_code</w:t>
            </w:r>
          </w:p>
        </w:tc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19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</w:t>
            </w:r>
          </w:p>
        </w:tc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FlatTyp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eople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E</w:t>
            </w:r>
            <w:r>
              <w:rPr>
                <w:rFonts w:cs="Times New Roman"/>
                <w:sz w:val="24"/>
                <w:szCs w:val="24"/>
                <w:lang w:val="en-US"/>
              </w:rPr>
              <w:t>Stove</w:t>
            </w:r>
          </w:p>
        </w:tc>
        <w:tc>
          <w:tcPr>
            <w:tcW w:w="4724" w:type="dxa"/>
          </w:tcPr>
          <w:p w:rsidR="00CB5312" w:rsidRPr="00C8266F" w:rsidRDefault="00C8266F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Логически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B225DA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Building </w:t>
            </w:r>
            <w:r w:rsidR="00CB5312">
              <w:rPr>
                <w:rFonts w:cs="Times New Roman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astNam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ForstNam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ssport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</w:tbl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2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CE4946">
        <w:rPr>
          <w:b w:val="0"/>
          <w:color w:val="auto"/>
          <w:sz w:val="28"/>
          <w:szCs w:val="28"/>
          <w:lang w:val="en-US"/>
        </w:rPr>
        <w:t>Building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E4946" w:rsidRPr="00A461A7" w:rsidTr="001A65CE">
        <w:trPr>
          <w:trHeight w:val="319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E4946">
              <w:rPr>
                <w:rFonts w:cs="Times New Roman"/>
                <w:sz w:val="24"/>
                <w:szCs w:val="24"/>
                <w:lang w:val="en-US"/>
              </w:rPr>
              <w:t>Building</w:t>
            </w:r>
            <w:r w:rsidR="00B225D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istrict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Material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oorway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s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oo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Owne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</w:tbl>
    <w:p w:rsidR="00CB5312" w:rsidRPr="0086008B" w:rsidRDefault="00CB5312" w:rsidP="00CB5312">
      <w:pPr>
        <w:ind w:firstLine="0"/>
        <w:rPr>
          <w:rFonts w:eastAsia="Times New Roman" w:cs="Times New Roman"/>
          <w:szCs w:val="28"/>
        </w:rPr>
      </w:pPr>
    </w:p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3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CE4946">
        <w:rPr>
          <w:b w:val="0"/>
          <w:color w:val="auto"/>
          <w:sz w:val="28"/>
          <w:szCs w:val="28"/>
          <w:lang w:val="en-US"/>
        </w:rPr>
        <w:t>Counter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E4946" w:rsidRPr="00A461A7" w:rsidTr="001A65CE">
        <w:trPr>
          <w:trHeight w:val="319"/>
          <w:jc w:val="center"/>
        </w:trPr>
        <w:tc>
          <w:tcPr>
            <w:tcW w:w="4724" w:type="dxa"/>
          </w:tcPr>
          <w:p w:rsidR="00CE4946" w:rsidRDefault="00B225DA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ounte</w:t>
            </w:r>
            <w:proofErr w:type="spellEnd"/>
            <w:r w:rsidR="00CE4946" w:rsidRPr="00CE494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CE4946">
              <w:rPr>
                <w:rFonts w:cs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acto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Pr="002D67BD" w:rsidRDefault="00CB5312" w:rsidP="00CB5312">
      <w:pPr>
        <w:rPr>
          <w:rFonts w:eastAsia="Times New Roman" w:cs="Times New Roman"/>
          <w:szCs w:val="28"/>
        </w:rPr>
      </w:pPr>
    </w:p>
    <w:p w:rsidR="00CB5312" w:rsidRPr="00122D7B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  <w:lang w:val="en-US"/>
        </w:rPr>
      </w:pPr>
      <w:r w:rsidRPr="002D67BD">
        <w:rPr>
          <w:b w:val="0"/>
          <w:color w:val="auto"/>
          <w:sz w:val="28"/>
          <w:szCs w:val="28"/>
        </w:rPr>
        <w:t>Таблица</w:t>
      </w:r>
      <w:r w:rsidRPr="00122D7B">
        <w:rPr>
          <w:b w:val="0"/>
          <w:color w:val="auto"/>
          <w:sz w:val="28"/>
          <w:szCs w:val="28"/>
          <w:lang w:val="en-US"/>
        </w:rPr>
        <w:t xml:space="preserve">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122D7B">
        <w:rPr>
          <w:b w:val="0"/>
          <w:color w:val="auto"/>
          <w:sz w:val="28"/>
          <w:szCs w:val="28"/>
          <w:lang w:val="en-US"/>
        </w:rPr>
        <w:instrText xml:space="preserve"> SEQ </w:instrText>
      </w:r>
      <w:r w:rsidRPr="002D67BD">
        <w:rPr>
          <w:b w:val="0"/>
          <w:color w:val="auto"/>
          <w:sz w:val="28"/>
          <w:szCs w:val="28"/>
        </w:rPr>
        <w:instrText>Таблица</w:instrText>
      </w:r>
      <w:r w:rsidRPr="00122D7B">
        <w:rPr>
          <w:b w:val="0"/>
          <w:color w:val="auto"/>
          <w:sz w:val="28"/>
          <w:szCs w:val="28"/>
          <w:lang w:val="en-US"/>
        </w:rPr>
        <w:instrText xml:space="preserve">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 w:rsidRPr="00122D7B">
        <w:rPr>
          <w:b w:val="0"/>
          <w:noProof/>
          <w:color w:val="auto"/>
          <w:sz w:val="28"/>
          <w:szCs w:val="28"/>
          <w:lang w:val="en-US"/>
        </w:rPr>
        <w:t>4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122D7B">
        <w:rPr>
          <w:b w:val="0"/>
          <w:color w:val="auto"/>
          <w:sz w:val="28"/>
          <w:szCs w:val="28"/>
          <w:lang w:val="en-US"/>
        </w:rPr>
        <w:t xml:space="preserve">– </w:t>
      </w:r>
      <w:r w:rsidRPr="002D67BD">
        <w:rPr>
          <w:b w:val="0"/>
          <w:color w:val="auto"/>
          <w:sz w:val="28"/>
          <w:szCs w:val="28"/>
        </w:rPr>
        <w:t>Поля</w:t>
      </w:r>
      <w:r w:rsidRPr="00122D7B">
        <w:rPr>
          <w:b w:val="0"/>
          <w:color w:val="auto"/>
          <w:sz w:val="28"/>
          <w:szCs w:val="28"/>
          <w:lang w:val="en-US"/>
        </w:rPr>
        <w:t xml:space="preserve"> </w:t>
      </w:r>
      <w:r w:rsidRPr="002D67BD">
        <w:rPr>
          <w:b w:val="0"/>
          <w:color w:val="auto"/>
          <w:sz w:val="28"/>
          <w:szCs w:val="28"/>
        </w:rPr>
        <w:t>таблицы</w:t>
      </w:r>
      <w:r w:rsidRPr="00122D7B">
        <w:rPr>
          <w:b w:val="0"/>
          <w:color w:val="auto"/>
          <w:sz w:val="28"/>
          <w:szCs w:val="28"/>
          <w:lang w:val="en-US"/>
        </w:rPr>
        <w:t xml:space="preserve"> «</w:t>
      </w:r>
      <w:proofErr w:type="spellStart"/>
      <w:r w:rsidR="00122D7B" w:rsidRPr="00122D7B">
        <w:rPr>
          <w:b w:val="0"/>
          <w:color w:val="auto"/>
          <w:sz w:val="28"/>
          <w:szCs w:val="28"/>
          <w:lang w:val="en-US"/>
        </w:rPr>
        <w:t>Electricity_tariff</w:t>
      </w:r>
      <w:proofErr w:type="spellEnd"/>
      <w:r w:rsidRPr="00122D7B">
        <w:rPr>
          <w:b w:val="0"/>
          <w:color w:val="auto"/>
          <w:sz w:val="28"/>
          <w:szCs w:val="28"/>
          <w:lang w:val="en-US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ariff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Month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Price_per_month</w:t>
            </w:r>
            <w:proofErr w:type="spellEnd"/>
          </w:p>
        </w:tc>
        <w:tc>
          <w:tcPr>
            <w:tcW w:w="4724" w:type="dxa"/>
          </w:tcPr>
          <w:p w:rsidR="00B225DA" w:rsidRPr="00B225DA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енежный</w:t>
            </w:r>
          </w:p>
        </w:tc>
      </w:tr>
    </w:tbl>
    <w:p w:rsidR="00CB5312" w:rsidRDefault="00CB5312" w:rsidP="00CB5312"/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5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</w:t>
      </w:r>
      <w:r w:rsidRPr="002D67BD">
        <w:rPr>
          <w:rFonts w:eastAsia="Times New Roman" w:cs="Times New Roman"/>
          <w:b w:val="0"/>
          <w:color w:val="auto"/>
          <w:sz w:val="28"/>
          <w:szCs w:val="28"/>
        </w:rPr>
        <w:t>– Поля таблицы «</w:t>
      </w:r>
      <w:proofErr w:type="spellStart"/>
      <w:r w:rsidR="00122D7B" w:rsidRPr="00122D7B">
        <w:rPr>
          <w:rFonts w:eastAsia="Times New Roman" w:cs="Times New Roman"/>
          <w:b w:val="0"/>
          <w:color w:val="auto"/>
          <w:sz w:val="28"/>
          <w:szCs w:val="28"/>
        </w:rPr>
        <w:t>Indicators</w:t>
      </w:r>
      <w:proofErr w:type="spellEnd"/>
      <w:r w:rsidR="00122D7B" w:rsidRPr="00122D7B">
        <w:rPr>
          <w:b w:val="0"/>
          <w:color w:val="auto"/>
          <w:sz w:val="28"/>
          <w:szCs w:val="28"/>
          <w:lang w:val="en-US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szCs w:val="28"/>
              </w:rPr>
              <w:t>Indicator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eginMonth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EndMonth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Default="00CB5312" w:rsidP="00CB5312"/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6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proofErr w:type="spellStart"/>
      <w:r w:rsidR="00122D7B" w:rsidRPr="00122D7B">
        <w:rPr>
          <w:b w:val="0"/>
          <w:color w:val="auto"/>
          <w:sz w:val="28"/>
          <w:szCs w:val="28"/>
        </w:rPr>
        <w:t>Pay</w:t>
      </w:r>
      <w:proofErr w:type="spellEnd"/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B225DA">
              <w:rPr>
                <w:rFonts w:cs="Times New Roman"/>
                <w:sz w:val="24"/>
                <w:szCs w:val="24"/>
                <w:lang w:val="en-US"/>
              </w:rPr>
              <w:t>Pay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ounter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ariff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y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ight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our24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rivileg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енежн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B225DA">
              <w:rPr>
                <w:rFonts w:cs="Times New Roman"/>
                <w:sz w:val="24"/>
                <w:szCs w:val="24"/>
                <w:lang w:val="en-US"/>
              </w:rPr>
              <w:t>Tariff_code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B225DA">
              <w:rPr>
                <w:rFonts w:cs="Times New Roman"/>
                <w:sz w:val="24"/>
                <w:szCs w:val="24"/>
                <w:lang w:val="en-US"/>
              </w:rPr>
              <w:t>Indicator</w:t>
            </w:r>
            <w:r>
              <w:rPr>
                <w:rFonts w:cs="Times New Roman"/>
                <w:sz w:val="24"/>
                <w:szCs w:val="24"/>
                <w:lang w:val="en-US"/>
              </w:rPr>
              <w:t>s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Default="00CB5312" w:rsidP="00CB5312"/>
    <w:p w:rsidR="00122D7B" w:rsidRPr="002D67BD" w:rsidRDefault="00122D7B" w:rsidP="00122D7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>
        <w:rPr>
          <w:b w:val="0"/>
          <w:color w:val="auto"/>
          <w:sz w:val="28"/>
          <w:szCs w:val="28"/>
          <w:lang w:val="en-US"/>
        </w:rPr>
        <w:t>7</w:t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B225DA" w:rsidRPr="00B225DA">
        <w:rPr>
          <w:b w:val="0"/>
          <w:color w:val="auto"/>
          <w:sz w:val="28"/>
          <w:szCs w:val="28"/>
        </w:rPr>
        <w:t>Пользователи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122D7B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122D7B" w:rsidRPr="00A461A7" w:rsidTr="001A65CE">
        <w:trPr>
          <w:trHeight w:val="319"/>
          <w:jc w:val="center"/>
        </w:trPr>
        <w:tc>
          <w:tcPr>
            <w:tcW w:w="4724" w:type="dxa"/>
          </w:tcPr>
          <w:p w:rsidR="00122D7B" w:rsidRPr="00B225DA" w:rsidRDefault="00122D7B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A461A7">
              <w:rPr>
                <w:rFonts w:cs="Times New Roman"/>
                <w:sz w:val="24"/>
                <w:szCs w:val="24"/>
              </w:rPr>
              <w:t xml:space="preserve">Код </w:t>
            </w:r>
            <w:r w:rsidR="00B225DA">
              <w:rPr>
                <w:szCs w:val="28"/>
                <w:lang w:val="en-US"/>
              </w:rPr>
              <w:t>g</w:t>
            </w:r>
            <w:proofErr w:type="spellStart"/>
            <w:r w:rsidR="00B225DA" w:rsidRPr="00B225DA">
              <w:rPr>
                <w:szCs w:val="28"/>
              </w:rPr>
              <w:t>ользовател</w:t>
            </w:r>
            <w:proofErr w:type="spellEnd"/>
            <w:r w:rsidR="00B225DA">
              <w:rPr>
                <w:szCs w:val="28"/>
                <w:lang w:val="en-US"/>
              </w:rPr>
              <w:t>я</w:t>
            </w:r>
          </w:p>
        </w:tc>
        <w:tc>
          <w:tcPr>
            <w:tcW w:w="4724" w:type="dxa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Логин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оль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ава доступа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B225DA" w:rsidRDefault="00B225DA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eg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122D7B" w:rsidRPr="00B225DA" w:rsidRDefault="00122D7B" w:rsidP="00CB5312">
      <w:pPr>
        <w:rPr>
          <w:lang w:val="en-US"/>
        </w:rPr>
      </w:pPr>
    </w:p>
    <w:p w:rsidR="00CB5312" w:rsidRPr="00AA3F92" w:rsidRDefault="00CB5312" w:rsidP="00CB5312">
      <w:r w:rsidRPr="00AA3F92">
        <w:t xml:space="preserve">В приложении А на рисунке </w:t>
      </w:r>
      <w:r w:rsidR="00E25E47">
        <w:t>12</w:t>
      </w:r>
      <w:r w:rsidRPr="00AA3F92">
        <w:t xml:space="preserve"> представлены все созданные таблицы в обозревателе объектов базы данных.</w:t>
      </w:r>
    </w:p>
    <w:p w:rsidR="00CB5312" w:rsidRPr="00AA3F92" w:rsidRDefault="00CB5312" w:rsidP="00CB5312">
      <w:r w:rsidRPr="00AA3F92">
        <w:t>После того, как таблицы созданы, необходимо создать между ними связи.</w:t>
      </w:r>
    </w:p>
    <w:p w:rsidR="00CB5312" w:rsidRPr="00A461A7" w:rsidRDefault="00CB5312" w:rsidP="00CB5312">
      <w:r w:rsidRPr="00AA3F92">
        <w:t xml:space="preserve">В приложении А на рисунке </w:t>
      </w:r>
      <w:r w:rsidR="00E25E47">
        <w:t>13</w:t>
      </w:r>
      <w:r w:rsidRPr="00AA3F92">
        <w:t xml:space="preserve"> представлена физическая модель данных, отражающая все таблицы и их поля, а также связи между таблицами.</w:t>
      </w:r>
    </w:p>
    <w:p w:rsidR="00CB5312" w:rsidRPr="00415708" w:rsidRDefault="00CB5312" w:rsidP="00CB5312">
      <w:pPr>
        <w:ind w:firstLine="0"/>
        <w:rPr>
          <w:rFonts w:eastAsia="Times New Roman" w:cs="Times New Roman"/>
          <w:szCs w:val="28"/>
        </w:rPr>
      </w:pPr>
    </w:p>
    <w:p w:rsidR="00FE59FE" w:rsidRDefault="00FE59FE" w:rsidP="00FE59FE">
      <w:pPr>
        <w:pStyle w:val="2"/>
        <w:rPr>
          <w:rFonts w:eastAsia="Times New Roman"/>
        </w:rPr>
      </w:pPr>
      <w:bookmarkStart w:id="18" w:name="_Toc152768226"/>
      <w:r w:rsidRPr="006E47F5">
        <w:rPr>
          <w:rFonts w:eastAsia="Times New Roman"/>
        </w:rPr>
        <w:t>4.2. Разработка программных модулей информационной системы «</w:t>
      </w:r>
      <w:r w:rsidR="00F22285">
        <w:rPr>
          <w:rFonts w:eastAsia="Times New Roman"/>
        </w:rPr>
        <w:t>ЭнергоУчет</w:t>
      </w:r>
      <w:r w:rsidRPr="006E47F5">
        <w:rPr>
          <w:rFonts w:eastAsia="Times New Roman"/>
        </w:rPr>
        <w:t xml:space="preserve">» </w:t>
      </w:r>
      <w:bookmarkEnd w:id="18"/>
    </w:p>
    <w:p w:rsidR="00FE59FE" w:rsidRDefault="00657EE1" w:rsidP="00657EE1">
      <w:r w:rsidRPr="00AA3F92">
        <w:t xml:space="preserve">Разработанные в MS Visual Studio формы продемонстрированы в приложении А на рисунках </w:t>
      </w:r>
      <w:r w:rsidR="00E25E47">
        <w:t>14-18</w:t>
      </w:r>
    </w:p>
    <w:p w:rsidR="004236AE" w:rsidRPr="00DE15FC" w:rsidRDefault="004236AE" w:rsidP="004236AE">
      <w:r w:rsidRPr="00564184">
        <w:t xml:space="preserve">Свойства элементов формы </w:t>
      </w:r>
      <w:r>
        <w:t>«</w:t>
      </w:r>
      <w:r>
        <w:rPr>
          <w:lang w:val="en-US"/>
        </w:rPr>
        <w:t>User</w:t>
      </w:r>
      <w:r>
        <w:t xml:space="preserve">» представлены </w:t>
      </w:r>
      <w:r w:rsidRPr="00564184">
        <w:t xml:space="preserve">в таблице </w:t>
      </w:r>
      <w:r w:rsidRPr="004236AE">
        <w:t>8</w:t>
      </w:r>
      <w:r w:rsidRPr="00564184">
        <w:t>.</w:t>
      </w:r>
    </w:p>
    <w:p w:rsidR="004236AE" w:rsidRPr="004236AE" w:rsidRDefault="004236AE" w:rsidP="004236A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4236AE">
        <w:rPr>
          <w:b w:val="0"/>
          <w:color w:val="auto"/>
          <w:sz w:val="28"/>
          <w:szCs w:val="28"/>
        </w:rPr>
        <w:t>8</w:t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</w:t>
      </w:r>
      <w:proofErr w:type="spellStart"/>
      <w:r w:rsidRPr="004236AE">
        <w:rPr>
          <w:b w:val="0"/>
          <w:color w:val="auto"/>
          <w:sz w:val="28"/>
          <w:szCs w:val="28"/>
        </w:rPr>
        <w:t>User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49"/>
        <w:gridCol w:w="3395"/>
        <w:gridCol w:w="2927"/>
      </w:tblGrid>
      <w:tr w:rsidR="004236AE" w:rsidRPr="008707BB" w:rsidTr="004236AE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 w:val="restart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r</w:t>
            </w:r>
          </w:p>
        </w:tc>
        <w:tc>
          <w:tcPr>
            <w:tcW w:w="3395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4236AE" w:rsidRPr="00DE15FC" w:rsidRDefault="004236AE" w:rsidP="004236A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U</w:t>
            </w:r>
            <w:r w:rsidRPr="00C23D1C">
              <w:rPr>
                <w:rFonts w:cs="Times New Roman"/>
                <w:sz w:val="24"/>
                <w:szCs w:val="24"/>
              </w:rPr>
              <w:t>ser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273; 274</w:t>
            </w:r>
          </w:p>
        </w:tc>
      </w:tr>
    </w:tbl>
    <w:p w:rsidR="004236AE" w:rsidRPr="004236AE" w:rsidRDefault="004236AE" w:rsidP="004236A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4236AE">
        <w:rPr>
          <w:szCs w:val="28"/>
        </w:rPr>
        <w:t>User</w:t>
      </w:r>
      <w:proofErr w:type="spellEnd"/>
      <w:r>
        <w:rPr>
          <w:rFonts w:cs="Times New Roman"/>
        </w:rPr>
        <w:t xml:space="preserve">» представлены в таблице </w:t>
      </w:r>
      <w:r w:rsidRPr="004236AE">
        <w:rPr>
          <w:rFonts w:cs="Times New Roman"/>
        </w:rPr>
        <w:t>9</w:t>
      </w:r>
    </w:p>
    <w:p w:rsidR="004236AE" w:rsidRDefault="004236AE" w:rsidP="004236A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DE15FC">
        <w:rPr>
          <w:b w:val="0"/>
          <w:color w:val="auto"/>
          <w:sz w:val="28"/>
          <w:szCs w:val="28"/>
        </w:rPr>
        <w:t xml:space="preserve">Таблица </w:t>
      </w:r>
      <w:r w:rsidRPr="00DE15FC">
        <w:rPr>
          <w:b w:val="0"/>
          <w:color w:val="auto"/>
          <w:sz w:val="28"/>
          <w:szCs w:val="28"/>
        </w:rPr>
        <w:fldChar w:fldCharType="begin"/>
      </w:r>
      <w:r w:rsidRPr="00DE15FC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DE15FC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9</w:t>
      </w:r>
      <w:r w:rsidRPr="00DE15FC">
        <w:rPr>
          <w:b w:val="0"/>
          <w:color w:val="auto"/>
          <w:sz w:val="28"/>
          <w:szCs w:val="28"/>
        </w:rPr>
        <w:fldChar w:fldCharType="end"/>
      </w:r>
      <w:r w:rsidRPr="00DE15FC">
        <w:rPr>
          <w:b w:val="0"/>
          <w:color w:val="auto"/>
          <w:sz w:val="28"/>
          <w:szCs w:val="28"/>
        </w:rPr>
        <w:t xml:space="preserve"> – Событийно-управляемые процедуры в форме «</w:t>
      </w:r>
      <w:proofErr w:type="spellStart"/>
      <w:r w:rsidRPr="004236AE">
        <w:rPr>
          <w:b w:val="0"/>
          <w:color w:val="auto"/>
          <w:sz w:val="28"/>
          <w:szCs w:val="28"/>
        </w:rPr>
        <w:t>User</w:t>
      </w:r>
      <w:proofErr w:type="spellEnd"/>
      <w:r w:rsidRPr="00DE15FC">
        <w:rPr>
          <w:b w:val="0"/>
          <w:color w:val="auto"/>
          <w:sz w:val="28"/>
          <w:szCs w:val="28"/>
        </w:rPr>
        <w:t>»</w:t>
      </w:r>
    </w:p>
    <w:tbl>
      <w:tblPr>
        <w:tblStyle w:val="12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4236AE" w:rsidRPr="008A5EC6" w:rsidTr="001A65CE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Название объекта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Событийно-управляемая процедура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Класс </w:t>
            </w:r>
            <w:proofErr w:type="spellStart"/>
            <w:r w:rsidRPr="004236AE">
              <w:rPr>
                <w:szCs w:val="28"/>
              </w:rPr>
              <w:t>User</w:t>
            </w:r>
            <w:proofErr w:type="spellEnd"/>
          </w:p>
        </w:tc>
        <w:tc>
          <w:tcPr>
            <w:tcW w:w="4724" w:type="dxa"/>
          </w:tcPr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public partial class </w:t>
            </w:r>
            <w:proofErr w:type="gramStart"/>
            <w:r w:rsidRPr="004236AE">
              <w:rPr>
                <w:rFonts w:cs="Times New Roman"/>
                <w:sz w:val="24"/>
                <w:szCs w:val="24"/>
                <w:lang w:val="en-US"/>
              </w:rPr>
              <w:t>User :</w:t>
            </w:r>
            <w:proofErr w:type="gramEnd"/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Form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{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public </w:t>
            </w:r>
            <w:proofErr w:type="gramStart"/>
            <w:r w:rsidRPr="004236AE">
              <w:rPr>
                <w:rFonts w:cs="Times New Roman"/>
                <w:sz w:val="24"/>
                <w:szCs w:val="24"/>
                <w:lang w:val="en-US"/>
              </w:rPr>
              <w:t>User(</w:t>
            </w:r>
            <w:proofErr w:type="gramEnd"/>
            <w:r w:rsidRPr="004236AE"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{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4236AE">
              <w:rPr>
                <w:rFonts w:cs="Times New Roman"/>
                <w:sz w:val="24"/>
                <w:szCs w:val="24"/>
                <w:lang w:val="en-US"/>
              </w:rPr>
              <w:t>InitializeComponent</w:t>
            </w:r>
            <w:proofErr w:type="spellEnd"/>
            <w:r w:rsidRPr="004236AE">
              <w:rPr>
                <w:rFonts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4236AE">
              <w:rPr>
                <w:rFonts w:cs="Times New Roman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}</w:t>
            </w:r>
          </w:p>
          <w:p w:rsid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</w:t>
            </w:r>
            <w:proofErr w:type="spellStart"/>
            <w:r w:rsidRPr="004236AE">
              <w:rPr>
                <w:rFonts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k = 0;</w:t>
            </w:r>
          </w:p>
          <w:p w:rsidR="004236AE" w:rsidRPr="008A5EC6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     }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Pr="004236AE">
              <w:rPr>
                <w:rFonts w:cs="Times New Roman"/>
                <w:sz w:val="24"/>
                <w:szCs w:val="24"/>
              </w:rPr>
              <w:t>buttonlogin_Click</w:t>
            </w:r>
            <w:proofErr w:type="spellEnd"/>
          </w:p>
        </w:tc>
        <w:tc>
          <w:tcPr>
            <w:tcW w:w="4724" w:type="dxa"/>
          </w:tcPr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login_</w:t>
            </w:r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уП_ПМ01_ИСПП_5_Буйлов_МА; Integrated Security = True"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select * from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Boolean flag = false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.Count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++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(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Login.Tex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 &amp;&amp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(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ароль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Password.Tex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) {flag 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rue;k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 }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flag == true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switch (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k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рава_Доступа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Админ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Admin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rFrm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dmin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rFrm.Show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Квартиросъемщик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Tenat form3 = new </w:t>
            </w:r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nat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3.Show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3.Registr(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k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нспектор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spector form4 = new </w:t>
            </w:r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spector(</w:t>
            </w:r>
            <w:proofErr w:type="gram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4.Show();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}   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}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Неверный пароль или логин!"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4236AE" w:rsidRPr="001A65CE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} 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DE15FC"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="001A65CE" w:rsidRPr="001A65CE">
              <w:rPr>
                <w:rFonts w:cs="Times New Roman"/>
                <w:color w:val="000000"/>
                <w:sz w:val="24"/>
                <w:szCs w:val="24"/>
              </w:rPr>
              <w:t>buttonExit_Click</w:t>
            </w:r>
            <w:proofErr w:type="spellEnd"/>
          </w:p>
        </w:tc>
        <w:tc>
          <w:tcPr>
            <w:tcW w:w="4724" w:type="dxa"/>
          </w:tcPr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</w:pPr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private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void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A65CE" w:rsidRPr="001A65CE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Exit_</w:t>
            </w:r>
            <w:proofErr w:type="gramStart"/>
            <w:r w:rsidR="001A65CE" w:rsidRPr="001A65CE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Click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object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sender, </w:t>
            </w:r>
            <w:proofErr w:type="spellStart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EventArgs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e)</w:t>
            </w:r>
          </w:p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{</w:t>
            </w:r>
          </w:p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 xml:space="preserve">    </w:t>
            </w:r>
            <w:proofErr w:type="spellStart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Application.Exit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();</w:t>
            </w:r>
          </w:p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}</w:t>
            </w:r>
          </w:p>
        </w:tc>
      </w:tr>
      <w:tr w:rsidR="004236AE" w:rsidRPr="00DE15FC" w:rsidTr="001A65CE">
        <w:trPr>
          <w:trHeight w:val="319"/>
          <w:jc w:val="center"/>
        </w:trPr>
        <w:tc>
          <w:tcPr>
            <w:tcW w:w="4724" w:type="dxa"/>
          </w:tcPr>
          <w:p w:rsidR="004236AE" w:rsidRPr="00EB0FBA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EB0FBA"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="001A65CE" w:rsidRPr="001A65CE">
              <w:rPr>
                <w:rFonts w:cs="Times New Roman"/>
                <w:color w:val="000000"/>
                <w:sz w:val="24"/>
                <w:szCs w:val="24"/>
              </w:rPr>
              <w:t>buttonRegistr_Click</w:t>
            </w:r>
            <w:proofErr w:type="spellEnd"/>
          </w:p>
        </w:tc>
        <w:tc>
          <w:tcPr>
            <w:tcW w:w="4724" w:type="dxa"/>
          </w:tcPr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Registr_</w:t>
            </w:r>
            <w:proofErr w:type="gram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Registration check = new </w:t>
            </w:r>
            <w:proofErr w:type="gram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ation(</w:t>
            </w:r>
            <w:proofErr w:type="gram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1A65CE" w:rsidRDefault="001A65CE" w:rsidP="001A65CE">
      <w:pPr>
        <w:rPr>
          <w:rFonts w:cs="Times New Roman"/>
        </w:rPr>
      </w:pPr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>
        <w:rPr>
          <w:rFonts w:cs="Times New Roman"/>
          <w:lang w:val="en-US"/>
        </w:rPr>
        <w:t>Admin</w:t>
      </w:r>
      <w:r>
        <w:rPr>
          <w:rFonts w:cs="Times New Roman"/>
        </w:rPr>
        <w:t>»</w:t>
      </w:r>
      <w:r w:rsidRPr="00EB0FBA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ы </w:t>
      </w:r>
      <w:r w:rsidRPr="00564184">
        <w:rPr>
          <w:rFonts w:cs="Times New Roman"/>
        </w:rPr>
        <w:t xml:space="preserve">в таблице </w:t>
      </w:r>
      <w:r>
        <w:rPr>
          <w:rFonts w:cs="Times New Roman"/>
        </w:rPr>
        <w:t>1</w:t>
      </w:r>
      <w:r w:rsidRPr="001A65CE">
        <w:rPr>
          <w:rFonts w:cs="Times New Roman"/>
        </w:rPr>
        <w:t>0</w:t>
      </w:r>
      <w:r w:rsidRPr="00564184">
        <w:rPr>
          <w:rFonts w:cs="Times New Roman"/>
        </w:rPr>
        <w:t>.</w:t>
      </w:r>
    </w:p>
    <w:p w:rsidR="001A65CE" w:rsidRPr="001A65CE" w:rsidRDefault="001A65CE" w:rsidP="001A65C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74693E">
        <w:rPr>
          <w:b w:val="0"/>
          <w:color w:val="auto"/>
          <w:sz w:val="28"/>
          <w:szCs w:val="28"/>
        </w:rPr>
        <w:fldChar w:fldCharType="begin"/>
      </w:r>
      <w:r w:rsidRPr="0074693E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74693E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1A65CE">
        <w:rPr>
          <w:b w:val="0"/>
          <w:noProof/>
          <w:color w:val="auto"/>
          <w:sz w:val="28"/>
          <w:szCs w:val="28"/>
        </w:rPr>
        <w:t>0</w:t>
      </w:r>
      <w:r w:rsidRPr="0074693E">
        <w:rPr>
          <w:b w:val="0"/>
          <w:color w:val="auto"/>
          <w:sz w:val="28"/>
          <w:szCs w:val="28"/>
        </w:rPr>
        <w:fldChar w:fldCharType="end"/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A</w:t>
      </w:r>
      <w:proofErr w:type="spellStart"/>
      <w:r w:rsidRPr="0074693E">
        <w:rPr>
          <w:b w:val="0"/>
          <w:color w:val="auto"/>
          <w:sz w:val="28"/>
          <w:szCs w:val="28"/>
          <w:lang w:val="en-US"/>
        </w:rPr>
        <w:t>dmin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49"/>
        <w:gridCol w:w="3395"/>
        <w:gridCol w:w="2927"/>
      </w:tblGrid>
      <w:tr w:rsidR="001A65CE" w:rsidRPr="008707BB" w:rsidTr="001A65CE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 w:val="restart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395" w:type="dxa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1135; 685</w:t>
            </w:r>
          </w:p>
        </w:tc>
      </w:tr>
    </w:tbl>
    <w:p w:rsidR="001A65CE" w:rsidRDefault="001A65CE" w:rsidP="001A65CE">
      <w:pPr>
        <w:spacing w:after="180"/>
        <w:ind w:right="851" w:firstLine="708"/>
        <w:jc w:val="left"/>
        <w:rPr>
          <w:lang w:val="en-US"/>
        </w:rPr>
      </w:pPr>
    </w:p>
    <w:p w:rsidR="001A65CE" w:rsidRPr="001A65CE" w:rsidRDefault="001A65CE" w:rsidP="001A65C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1A65CE">
        <w:rPr>
          <w:szCs w:val="28"/>
        </w:rPr>
        <w:t>Admin</w:t>
      </w:r>
      <w:proofErr w:type="spellEnd"/>
      <w:r>
        <w:rPr>
          <w:rFonts w:cs="Times New Roman"/>
        </w:rPr>
        <w:t xml:space="preserve">» представлены в таблице </w:t>
      </w:r>
      <w:r w:rsidRPr="001A65CE">
        <w:rPr>
          <w:rFonts w:cs="Times New Roman"/>
        </w:rPr>
        <w:t>11</w:t>
      </w:r>
    </w:p>
    <w:p w:rsidR="001A65CE" w:rsidRPr="001A65CE" w:rsidRDefault="001A65CE" w:rsidP="001A65C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DE15FC">
        <w:rPr>
          <w:b w:val="0"/>
          <w:color w:val="auto"/>
          <w:sz w:val="28"/>
          <w:szCs w:val="28"/>
        </w:rPr>
        <w:t xml:space="preserve">Таблица </w:t>
      </w:r>
      <w:r w:rsidRPr="001A65CE">
        <w:rPr>
          <w:b w:val="0"/>
          <w:color w:val="auto"/>
          <w:sz w:val="28"/>
          <w:szCs w:val="28"/>
        </w:rPr>
        <w:t>11</w:t>
      </w:r>
      <w:r w:rsidRPr="00DE15FC">
        <w:rPr>
          <w:b w:val="0"/>
          <w:color w:val="auto"/>
          <w:sz w:val="28"/>
          <w:szCs w:val="28"/>
        </w:rPr>
        <w:t xml:space="preserve"> – Событийно-управляемые процедуры в форме «</w:t>
      </w:r>
      <w:proofErr w:type="spellStart"/>
      <w:r w:rsidRPr="001A65CE">
        <w:rPr>
          <w:b w:val="0"/>
          <w:color w:val="auto"/>
          <w:sz w:val="28"/>
          <w:szCs w:val="28"/>
        </w:rPr>
        <w:t>Admin</w:t>
      </w:r>
      <w:proofErr w:type="spellEnd"/>
      <w:r w:rsidRPr="00DE15FC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1A65CE" w:rsidRPr="008A5EC6" w:rsidTr="001A65CE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1A65CE" w:rsidRPr="00301F9F" w:rsidRDefault="001A65CE" w:rsidP="001A65CE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01F9F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Класс </w:t>
            </w: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7597" w:type="dxa"/>
          </w:tcPr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partial class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dmin :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ystem.Windows.Forms.Form</w:t>
            </w:r>
            <w:proofErr w:type="spellEnd"/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dmin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301F9F" w:rsidRDefault="001A65CE" w:rsidP="001A65CE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1A65CE" w:rsidRPr="00301F9F" w:rsidRDefault="001A65CE" w:rsidP="001A65CE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cs="Times New Roman"/>
                <w:sz w:val="24"/>
                <w:szCs w:val="24"/>
              </w:rPr>
            </w:pPr>
            <w:r w:rsidRPr="0074693E">
              <w:rPr>
                <w:rFonts w:cs="Times New Roman"/>
                <w:sz w:val="24"/>
                <w:szCs w:val="24"/>
              </w:rPr>
              <w:t xml:space="preserve">Событие </w:t>
            </w:r>
            <w:r w:rsidRPr="001A65CE">
              <w:rPr>
                <w:rFonts w:cs="Times New Roman"/>
                <w:color w:val="000000"/>
                <w:sz w:val="24"/>
                <w:szCs w:val="24"/>
              </w:rPr>
              <w:t>Form2_Load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Form2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oad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apartmentsTableAdapter.Fill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this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5_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.Apartment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="002B75D1"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_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Prev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1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1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_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Next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1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1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Prev2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2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2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2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2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Next2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2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2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2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2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3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3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3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3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3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Next3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3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3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3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3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Prev5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6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6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6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5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Next5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6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6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6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6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6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5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5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5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6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Next6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5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5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5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5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4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4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4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4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4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Next4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4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4.CurrentRow.Index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4.CurrentCell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4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index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301F9F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="002B75D1" w:rsidRPr="002B75D1">
              <w:rPr>
                <w:rFonts w:cs="Times New Roman"/>
                <w:szCs w:val="28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2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Back2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3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Back3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4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Back4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5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Back5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6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Back6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1A65CE" w:rsidP="001A65CE">
            <w:pP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>Событие</w:t>
            </w:r>
            <w:r w:rsidRPr="002E7E3E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Update_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1A65CE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Update_</w:t>
            </w:r>
            <w:proofErr w:type="gramStart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5_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Update2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Update3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counterTableAdapter.Update(уП_ПМ01_ИСПП_5_Буйлов_МАDataSet.Counter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Update4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.Pay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Updat5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Update5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ectricity_tariffTableAdapter.Update(уП_ПМ01_ИСПП_5_Буйлов_МАDataSet.Electricity_tariff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Update6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   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ndicatorsTableAdapter.Update(уП_ПМ01_ИСПП_5_Буйлов_МАDataSet.Indicators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_Click</w:t>
            </w:r>
            <w:proofErr w:type="spellEnd"/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Add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$"INSERT   INTO Apartments(Flat,FlatType,People,EStove,Building_number,Lastname,ForstName,Patronymic,Passport) VALUES('{textBox1.Text}','{textBox4.Text}','{textBox2.Text}','{textBox9.Text}','{textBox17.Text}','{textBox3.Text}','{textBox11.Text}','{textBox10.Text}','{textBox8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apartmentsTableAdapter.Fill(уП_ПМ01_ИСПП_5_Буйлов_МАDataSet.Apartments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1A65C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CD5F8D" w:rsidRDefault="001A65CE" w:rsidP="001A65C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_Click</w:t>
            </w:r>
            <w:proofErr w:type="spellEnd"/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Delete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1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1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apar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1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</w:t>
            </w:r>
          </w:p>
          <w:p w:rsidR="001A65C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Add2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$"INSERT   INTO Building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ddress,District,Material,Doorway,Flats,Floor,Own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16.Text}','{textBox13.Text}','{textBox14.Text}','{textBox15.Text}','{textBox7.Text}','{textBox5.Text}','{textBox6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buildingTableAdapter.Fill(уП_ПМ01_ИСПП_5_Буйлов_МАDataSet.Building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Delete2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2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2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build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CurrentCell = dataGridView2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2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Add3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$"INSERT   INTO Counte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ype,Factor,Fla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3.Text}','{textBox21.Text}','{textBox12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counterTableAdapter.Fill(уП_ПМ01_ИСПП_5_Буйлов_МАDataSet.Counter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Delete3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3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3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coun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CurrentCell = dataGridView3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3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Add5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$"INSERT   INTO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_tariff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onth,Price_per_month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0.Text}','{textBox19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ectricity_tariffTableAdapter.Fill(уП_ПМ01_ИСПП_5_Буйлов_МАDataSet.Electricity_tariff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Delete5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6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6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elec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6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6.CurrentCell = dataGridView6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6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Add6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$"INSERT   INTO Indicators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eginMonth,EndMonth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2.Text}','{textBox18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ndicatorsTableAdapter.Fill(уП_ПМ01_ИСПП_5_Буйлов_МАDataSet.Indicators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Delete6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5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ind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CurrentCell = dataGridView5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5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Add4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$"INSERT   INTO Pay (Counter,Tariff,Day,Night,hour24,Privilege,Surname,Tariff_code,Indicators) VALUES('{textBox32.Text}','{textBox30.Text}','{textBox31.Text}','{textBox27.Text}','{textBox29.Text}','{textBox25.Text}','{textBox26.Text}','{textBox28.Text}','{textBox24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.Fil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.Pay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Delete4_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4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Kod_pay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Rows[j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CurrentCell = dataGridView4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4.Rows.RemoveAt</w:t>
            </w:r>
            <w:proofErr w:type="gram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DB4D6E" w:rsidRDefault="00DB4D6E" w:rsidP="00DB4D6E">
      <w:pPr>
        <w:rPr>
          <w:rFonts w:cs="Times New Roman"/>
        </w:rPr>
      </w:pPr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Pr="00DB4D6E">
        <w:rPr>
          <w:rFonts w:cs="Times New Roman"/>
          <w:lang w:val="en-US"/>
        </w:rPr>
        <w:t>Inspector</w:t>
      </w:r>
      <w:r>
        <w:rPr>
          <w:rFonts w:cs="Times New Roman"/>
        </w:rPr>
        <w:t>»</w:t>
      </w:r>
      <w:r w:rsidRPr="00EB0FBA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ы </w:t>
      </w:r>
      <w:r w:rsidRPr="00564184">
        <w:rPr>
          <w:rFonts w:cs="Times New Roman"/>
        </w:rPr>
        <w:t xml:space="preserve">в таблице </w:t>
      </w:r>
      <w:r>
        <w:rPr>
          <w:rFonts w:cs="Times New Roman"/>
        </w:rPr>
        <w:t>1</w:t>
      </w:r>
      <w:r w:rsidRPr="00DB4D6E">
        <w:rPr>
          <w:rFonts w:cs="Times New Roman"/>
        </w:rPr>
        <w:t>2</w:t>
      </w:r>
      <w:r w:rsidRPr="00564184">
        <w:rPr>
          <w:rFonts w:cs="Times New Roman"/>
        </w:rPr>
        <w:t>.</w:t>
      </w:r>
    </w:p>
    <w:p w:rsidR="001A65CE" w:rsidRPr="00DB4D6E" w:rsidRDefault="00DB4D6E" w:rsidP="00DB4D6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74693E">
        <w:rPr>
          <w:b w:val="0"/>
          <w:color w:val="auto"/>
          <w:sz w:val="28"/>
          <w:szCs w:val="28"/>
        </w:rPr>
        <w:fldChar w:fldCharType="begin"/>
      </w:r>
      <w:r w:rsidRPr="0074693E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74693E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DB4D6E">
        <w:rPr>
          <w:b w:val="0"/>
          <w:noProof/>
          <w:color w:val="auto"/>
          <w:sz w:val="28"/>
          <w:szCs w:val="28"/>
        </w:rPr>
        <w:t>2</w:t>
      </w:r>
      <w:r w:rsidRPr="0074693E">
        <w:rPr>
          <w:b w:val="0"/>
          <w:color w:val="auto"/>
          <w:sz w:val="28"/>
          <w:szCs w:val="28"/>
        </w:rPr>
        <w:fldChar w:fldCharType="end"/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</w:t>
      </w:r>
      <w:proofErr w:type="spellStart"/>
      <w:r w:rsidRPr="00DB4D6E">
        <w:rPr>
          <w:b w:val="0"/>
          <w:color w:val="auto"/>
          <w:sz w:val="28"/>
          <w:szCs w:val="28"/>
        </w:rPr>
        <w:t>Inspector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54"/>
        <w:gridCol w:w="3392"/>
        <w:gridCol w:w="2925"/>
      </w:tblGrid>
      <w:tr w:rsidR="004236AE" w:rsidRPr="008707BB" w:rsidTr="001A65CE">
        <w:trPr>
          <w:trHeight w:val="305"/>
          <w:tblHeader/>
          <w:jc w:val="center"/>
        </w:trPr>
        <w:tc>
          <w:tcPr>
            <w:tcW w:w="336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492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98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 w:val="restart"/>
          </w:tcPr>
          <w:p w:rsidR="004236AE" w:rsidRPr="00DE15FC" w:rsidRDefault="00DB4D6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I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nspector</w:t>
            </w:r>
          </w:p>
        </w:tc>
        <w:tc>
          <w:tcPr>
            <w:tcW w:w="3492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98" w:type="dxa"/>
          </w:tcPr>
          <w:p w:rsidR="004236AE" w:rsidRPr="00DE15FC" w:rsidRDefault="004236AE" w:rsidP="00DB4D6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 w:rsidR="00DB4D6E">
              <w:rPr>
                <w:rFonts w:cs="Times New Roman"/>
                <w:sz w:val="24"/>
                <w:szCs w:val="24"/>
                <w:lang w:val="en-US"/>
              </w:rPr>
              <w:t>I</w:t>
            </w:r>
            <w:r>
              <w:rPr>
                <w:rFonts w:cs="Times New Roman"/>
                <w:sz w:val="24"/>
                <w:szCs w:val="24"/>
                <w:lang w:val="en-US"/>
              </w:rPr>
              <w:t>nspector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320; 354</w:t>
            </w:r>
          </w:p>
        </w:tc>
      </w:tr>
    </w:tbl>
    <w:p w:rsidR="004236AE" w:rsidRDefault="004236AE" w:rsidP="004236AE">
      <w:pPr>
        <w:spacing w:after="180"/>
        <w:ind w:right="851" w:firstLine="708"/>
        <w:jc w:val="left"/>
        <w:rPr>
          <w:lang w:val="en-US"/>
        </w:rPr>
      </w:pPr>
    </w:p>
    <w:p w:rsidR="00DB4D6E" w:rsidRPr="00DB4D6E" w:rsidRDefault="00DB4D6E" w:rsidP="00DB4D6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r w:rsidRPr="00DB4D6E">
        <w:rPr>
          <w:szCs w:val="28"/>
          <w:lang w:val="en-US"/>
        </w:rPr>
        <w:t>Inspector</w:t>
      </w:r>
      <w:r>
        <w:rPr>
          <w:rFonts w:cs="Times New Roman"/>
        </w:rPr>
        <w:t>» представлены в таблице 1</w:t>
      </w:r>
      <w:r w:rsidRPr="00DB4D6E">
        <w:rPr>
          <w:rFonts w:cs="Times New Roman"/>
        </w:rPr>
        <w:t>3</w:t>
      </w:r>
    </w:p>
    <w:p w:rsidR="00DB4D6E" w:rsidRPr="00250B4E" w:rsidRDefault="00DB4D6E" w:rsidP="00DB4D6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50B4E">
        <w:rPr>
          <w:b w:val="0"/>
          <w:color w:val="auto"/>
          <w:sz w:val="28"/>
          <w:szCs w:val="28"/>
        </w:rPr>
        <w:t xml:space="preserve">Таблица </w:t>
      </w:r>
      <w:r w:rsidRPr="00DB4D6E">
        <w:rPr>
          <w:b w:val="0"/>
          <w:color w:val="auto"/>
          <w:sz w:val="28"/>
          <w:szCs w:val="28"/>
        </w:rPr>
        <w:t>13</w:t>
      </w:r>
      <w:r w:rsidRPr="00250B4E">
        <w:rPr>
          <w:b w:val="0"/>
          <w:color w:val="auto"/>
          <w:sz w:val="28"/>
          <w:szCs w:val="28"/>
        </w:rPr>
        <w:t>– Событийно-управляемые процедуры в форме «</w:t>
      </w:r>
      <w:r w:rsidRPr="00DB4D6E">
        <w:rPr>
          <w:b w:val="0"/>
          <w:color w:val="auto"/>
          <w:sz w:val="28"/>
          <w:szCs w:val="28"/>
          <w:lang w:val="en-US"/>
        </w:rPr>
        <w:t>Inspector</w:t>
      </w:r>
      <w:r w:rsidRPr="00250B4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025C4B" w:rsidRPr="00D66D8A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025C4B" w:rsidRPr="009174D6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DB4D6E">
              <w:rPr>
                <w:szCs w:val="28"/>
                <w:lang w:val="en-US"/>
              </w:rPr>
              <w:t>Inspector</w:t>
            </w:r>
          </w:p>
        </w:tc>
        <w:tc>
          <w:tcPr>
            <w:tcW w:w="7597" w:type="dxa"/>
          </w:tcPr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partial class </w:t>
            </w:r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spector :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Form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spector(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025C4B" w:rsidRPr="009174D6" w:rsidRDefault="00025C4B" w:rsidP="00025C4B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r w:rsidRPr="009174D6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1_Click</w:t>
            </w:r>
          </w:p>
        </w:tc>
        <w:tc>
          <w:tcPr>
            <w:tcW w:w="7597" w:type="dxa"/>
          </w:tcPr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button1_</w:t>
            </w:r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(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895FB0">
              <w:rPr>
                <w:rFonts w:cs="Times New Roman"/>
                <w:color w:val="000000" w:themeColor="text1"/>
                <w:sz w:val="24"/>
                <w:szCs w:val="24"/>
              </w:rPr>
              <w:t>Form4_Load</w:t>
            </w:r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Form4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oad(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".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р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необходимост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может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б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емеще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л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Next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Next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1.CurrentRow.Index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dataGridView1.CurrentCell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[0, 0];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+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Prev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Prev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1.CurrentRow.Index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1.Rows[index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ex !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 0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-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Open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k == 0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Visible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Width</w:t>
            </w:r>
            <w:proofErr w:type="spellEnd"/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90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.Tex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"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Закр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k = 1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Visible = fals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Width</w:t>
            </w:r>
            <w:proofErr w:type="spellEnd"/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32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.Tex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"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ткр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k = 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 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</w:t>
            </w:r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uttonUpdate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Update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payTableAdapter1.Update(уП_ПМ01_ИСПП_5_Буйлов_МАDataSet1.Pay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DB4D6E" w:rsidRDefault="00DB4D6E" w:rsidP="004236AE">
      <w:pPr>
        <w:spacing w:after="180"/>
        <w:ind w:right="851" w:firstLine="708"/>
        <w:jc w:val="left"/>
      </w:pPr>
    </w:p>
    <w:p w:rsidR="00025C4B" w:rsidRPr="004958CE" w:rsidRDefault="00025C4B" w:rsidP="00025C4B"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="006227C4" w:rsidRPr="006227C4">
        <w:rPr>
          <w:rFonts w:cs="Times New Roman"/>
          <w:lang w:val="en-US"/>
        </w:rPr>
        <w:t>Registration</w:t>
      </w:r>
      <w:r>
        <w:rPr>
          <w:rFonts w:cs="Times New Roman"/>
        </w:rPr>
        <w:t xml:space="preserve">» представлены </w:t>
      </w:r>
      <w:r w:rsidRPr="00564184">
        <w:rPr>
          <w:rFonts w:cs="Times New Roman"/>
        </w:rPr>
        <w:t xml:space="preserve">в таблице </w:t>
      </w:r>
      <w:r w:rsidRPr="00025C4B">
        <w:rPr>
          <w:rFonts w:cs="Times New Roman"/>
        </w:rPr>
        <w:t>14</w:t>
      </w:r>
      <w:r w:rsidRPr="00564184">
        <w:rPr>
          <w:rFonts w:cs="Times New Roman"/>
        </w:rPr>
        <w:t>.</w:t>
      </w:r>
    </w:p>
    <w:p w:rsidR="00025C4B" w:rsidRPr="00025C4B" w:rsidRDefault="00025C4B" w:rsidP="00025C4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025C4B">
        <w:rPr>
          <w:b w:val="0"/>
          <w:color w:val="auto"/>
          <w:sz w:val="28"/>
          <w:szCs w:val="28"/>
        </w:rPr>
        <w:t>14</w:t>
      </w:r>
      <w:r w:rsidRPr="00494662">
        <w:rPr>
          <w:b w:val="0"/>
          <w:color w:val="auto"/>
          <w:sz w:val="28"/>
          <w:szCs w:val="28"/>
        </w:rPr>
        <w:t xml:space="preserve">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="006227C4" w:rsidRPr="006227C4">
        <w:rPr>
          <w:rFonts w:cs="Times New Roman"/>
          <w:b w:val="0"/>
          <w:color w:val="auto"/>
          <w:sz w:val="28"/>
          <w:szCs w:val="28"/>
          <w:lang w:val="en-US"/>
        </w:rPr>
        <w:t>Registration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60"/>
        <w:gridCol w:w="3385"/>
        <w:gridCol w:w="2926"/>
      </w:tblGrid>
      <w:tr w:rsidR="004236AE" w:rsidRPr="008707BB" w:rsidTr="001A65CE">
        <w:trPr>
          <w:trHeight w:val="305"/>
          <w:tblHeader/>
          <w:jc w:val="center"/>
        </w:trPr>
        <w:tc>
          <w:tcPr>
            <w:tcW w:w="336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492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98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 w:val="restart"/>
          </w:tcPr>
          <w:p w:rsidR="004236AE" w:rsidRPr="00DE15FC" w:rsidRDefault="00025C4B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egis</w:t>
            </w:r>
            <w:r>
              <w:rPr>
                <w:rFonts w:cs="Times New Roman"/>
                <w:sz w:val="24"/>
                <w:szCs w:val="24"/>
                <w:lang w:val="en-US"/>
              </w:rPr>
              <w:t>ration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t</w:t>
            </w:r>
            <w:proofErr w:type="spellEnd"/>
          </w:p>
        </w:tc>
        <w:tc>
          <w:tcPr>
            <w:tcW w:w="3492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proofErr w:type="spellStart"/>
            <w:r w:rsidR="00025C4B">
              <w:rPr>
                <w:rFonts w:cs="Times New Roman"/>
                <w:sz w:val="24"/>
                <w:szCs w:val="24"/>
                <w:lang w:val="en-US"/>
              </w:rPr>
              <w:t>Regisrationt</w:t>
            </w:r>
            <w:proofErr w:type="spellEnd"/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509; 416</w:t>
            </w:r>
          </w:p>
        </w:tc>
      </w:tr>
    </w:tbl>
    <w:p w:rsidR="00025C4B" w:rsidRPr="00025C4B" w:rsidRDefault="00025C4B" w:rsidP="00025C4B">
      <w:pPr>
        <w:tabs>
          <w:tab w:val="num" w:pos="1276"/>
        </w:tabs>
        <w:ind w:firstLine="0"/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025C4B">
        <w:rPr>
          <w:rFonts w:cs="Times New Roman"/>
          <w:lang w:val="en-US"/>
        </w:rPr>
        <w:t>Regisrationt</w:t>
      </w:r>
      <w:proofErr w:type="spellEnd"/>
      <w:r>
        <w:rPr>
          <w:rFonts w:cs="Times New Roman"/>
        </w:rPr>
        <w:t>» представлены в таблице 1</w:t>
      </w:r>
      <w:r w:rsidRPr="00025C4B">
        <w:rPr>
          <w:rFonts w:cs="Times New Roman"/>
        </w:rPr>
        <w:t>5</w:t>
      </w:r>
    </w:p>
    <w:p w:rsidR="00025C4B" w:rsidRPr="00494662" w:rsidRDefault="00025C4B" w:rsidP="00025C4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494662">
        <w:rPr>
          <w:b w:val="0"/>
          <w:color w:val="auto"/>
          <w:sz w:val="28"/>
          <w:szCs w:val="28"/>
        </w:rPr>
        <w:fldChar w:fldCharType="begin"/>
      </w:r>
      <w:r w:rsidRPr="00494662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494662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025C4B">
        <w:rPr>
          <w:b w:val="0"/>
          <w:noProof/>
          <w:color w:val="auto"/>
          <w:sz w:val="28"/>
          <w:szCs w:val="28"/>
        </w:rPr>
        <w:t>5</w:t>
      </w:r>
      <w:r w:rsidRPr="00494662">
        <w:rPr>
          <w:b w:val="0"/>
          <w:color w:val="auto"/>
          <w:sz w:val="28"/>
          <w:szCs w:val="28"/>
        </w:rPr>
        <w:fldChar w:fldCharType="end"/>
      </w:r>
      <w:r w:rsidRPr="00494662">
        <w:rPr>
          <w:b w:val="0"/>
          <w:color w:val="auto"/>
          <w:sz w:val="28"/>
          <w:szCs w:val="28"/>
        </w:rPr>
        <w:t xml:space="preserve"> 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proofErr w:type="spellStart"/>
      <w:r w:rsidRPr="00025C4B">
        <w:rPr>
          <w:rFonts w:cs="Times New Roman"/>
          <w:b w:val="0"/>
          <w:color w:val="auto"/>
          <w:sz w:val="28"/>
          <w:szCs w:val="28"/>
          <w:lang w:val="en-US"/>
        </w:rPr>
        <w:t>Regisrationt</w:t>
      </w:r>
      <w:proofErr w:type="spellEnd"/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6227C4" w:rsidRPr="009174D6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6227C4" w:rsidRPr="009174D6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6227C4">
              <w:rPr>
                <w:szCs w:val="28"/>
                <w:lang w:val="en-US"/>
              </w:rPr>
              <w:t>Registration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partial class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ation :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Form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ation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9174D6" w:rsidRDefault="006227C4" w:rsidP="006227C4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Register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Register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ing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Data Source=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уП_ПМ01_ИСПП_5_Буйлов_МА; Integrated Security = True"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select * from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Boolean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.Count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Логин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Логин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== "" ||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Пароль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= ""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Введите все данные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f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(Логин ==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alse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Пользователь уже существует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fol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2 =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ne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$"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SER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la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latTyp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eople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numb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astnam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orstNam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tronymic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sspor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[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Stov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])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VALUE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Квартира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ТипКвартиры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Люди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Дом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мя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Фамилия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Отчество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аспорт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ed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}')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t2 = new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index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2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fol2.Fill(dt2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fol1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$"INSERT INTO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, Пароль,Права_Доступа,reg)VALUES('{textBoxЛогин.Text}','{textBoxПароль.Text}','Квартиросъемщик','{label4.Text}')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t1 = new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fol1.Fill(dt1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ь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зда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User check = new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785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egistration_Load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ation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oad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6227C4" w:rsidRDefault="006227C4" w:rsidP="00657EE1"/>
    <w:p w:rsidR="006227C4" w:rsidRPr="004958CE" w:rsidRDefault="006227C4" w:rsidP="006227C4"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Pr="006227C4">
        <w:rPr>
          <w:rFonts w:cs="Times New Roman"/>
          <w:lang w:val="en-US"/>
        </w:rPr>
        <w:t>Tenat</w:t>
      </w:r>
      <w:r>
        <w:rPr>
          <w:rFonts w:cs="Times New Roman"/>
        </w:rPr>
        <w:t xml:space="preserve">» представлены </w:t>
      </w:r>
      <w:r w:rsidRPr="00564184">
        <w:rPr>
          <w:rFonts w:cs="Times New Roman"/>
        </w:rPr>
        <w:t xml:space="preserve">в таблице </w:t>
      </w:r>
      <w:r w:rsidRPr="00025C4B">
        <w:rPr>
          <w:rFonts w:cs="Times New Roman"/>
        </w:rPr>
        <w:t>1</w:t>
      </w:r>
      <w:r w:rsidRPr="006227C4">
        <w:rPr>
          <w:rFonts w:cs="Times New Roman"/>
        </w:rPr>
        <w:t>6</w:t>
      </w:r>
      <w:r w:rsidRPr="00564184">
        <w:rPr>
          <w:rFonts w:cs="Times New Roman"/>
        </w:rPr>
        <w:t>.</w:t>
      </w:r>
    </w:p>
    <w:p w:rsidR="006227C4" w:rsidRPr="006227C4" w:rsidRDefault="006227C4" w:rsidP="006227C4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025C4B">
        <w:rPr>
          <w:b w:val="0"/>
          <w:color w:val="auto"/>
          <w:sz w:val="28"/>
          <w:szCs w:val="28"/>
        </w:rPr>
        <w:t>1</w:t>
      </w:r>
      <w:r w:rsidRPr="006227C4">
        <w:rPr>
          <w:b w:val="0"/>
          <w:color w:val="auto"/>
          <w:sz w:val="28"/>
          <w:szCs w:val="28"/>
        </w:rPr>
        <w:t>6</w:t>
      </w:r>
      <w:r w:rsidRPr="00494662">
        <w:rPr>
          <w:b w:val="0"/>
          <w:color w:val="auto"/>
          <w:sz w:val="28"/>
          <w:szCs w:val="28"/>
        </w:rPr>
        <w:t xml:space="preserve">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Pr="006227C4">
        <w:rPr>
          <w:rFonts w:cs="Times New Roman"/>
          <w:b w:val="0"/>
          <w:color w:val="auto"/>
          <w:sz w:val="28"/>
          <w:szCs w:val="28"/>
          <w:lang w:val="en-US"/>
        </w:rPr>
        <w:t>Tenat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3426"/>
        <w:gridCol w:w="3580"/>
        <w:gridCol w:w="3086"/>
      </w:tblGrid>
      <w:tr w:rsidR="006227C4" w:rsidRPr="008707BB" w:rsidTr="006227C4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 w:val="restart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nat</w:t>
            </w:r>
          </w:p>
        </w:tc>
        <w:tc>
          <w:tcPr>
            <w:tcW w:w="3395" w:type="dxa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Tenat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E70C2">
              <w:rPr>
                <w:rFonts w:cs="Times New Roman"/>
                <w:sz w:val="24"/>
                <w:szCs w:val="24"/>
                <w:lang w:val="en-US"/>
              </w:rPr>
              <w:t>329; 385</w:t>
            </w:r>
          </w:p>
        </w:tc>
      </w:tr>
    </w:tbl>
    <w:p w:rsidR="006227C4" w:rsidRPr="006227C4" w:rsidRDefault="006227C4" w:rsidP="006227C4">
      <w:pPr>
        <w:tabs>
          <w:tab w:val="num" w:pos="1276"/>
        </w:tabs>
        <w:ind w:firstLine="0"/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r w:rsidRPr="006227C4">
        <w:rPr>
          <w:rFonts w:cs="Times New Roman"/>
          <w:lang w:val="en-US"/>
        </w:rPr>
        <w:t>Tenat</w:t>
      </w:r>
      <w:r>
        <w:rPr>
          <w:rFonts w:cs="Times New Roman"/>
        </w:rPr>
        <w:t>» представлены в таблице 1</w:t>
      </w:r>
      <w:r w:rsidRPr="006227C4">
        <w:rPr>
          <w:rFonts w:cs="Times New Roman"/>
        </w:rPr>
        <w:t>7</w:t>
      </w:r>
    </w:p>
    <w:p w:rsidR="006227C4" w:rsidRPr="00494662" w:rsidRDefault="006227C4" w:rsidP="006227C4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494662">
        <w:rPr>
          <w:b w:val="0"/>
          <w:color w:val="auto"/>
          <w:sz w:val="28"/>
          <w:szCs w:val="28"/>
        </w:rPr>
        <w:fldChar w:fldCharType="begin"/>
      </w:r>
      <w:r w:rsidRPr="00494662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494662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6227C4">
        <w:rPr>
          <w:b w:val="0"/>
          <w:noProof/>
          <w:color w:val="auto"/>
          <w:sz w:val="28"/>
          <w:szCs w:val="28"/>
        </w:rPr>
        <w:t>7</w:t>
      </w:r>
      <w:r w:rsidRPr="00494662">
        <w:rPr>
          <w:b w:val="0"/>
          <w:color w:val="auto"/>
          <w:sz w:val="28"/>
          <w:szCs w:val="28"/>
        </w:rPr>
        <w:fldChar w:fldCharType="end"/>
      </w:r>
      <w:r w:rsidRPr="00494662">
        <w:rPr>
          <w:b w:val="0"/>
          <w:color w:val="auto"/>
          <w:sz w:val="28"/>
          <w:szCs w:val="28"/>
        </w:rPr>
        <w:t xml:space="preserve"> 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Pr="006227C4">
        <w:rPr>
          <w:rFonts w:cs="Times New Roman"/>
          <w:b w:val="0"/>
          <w:color w:val="auto"/>
          <w:sz w:val="28"/>
          <w:szCs w:val="28"/>
          <w:lang w:val="en-US"/>
        </w:rPr>
        <w:t>Tenat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6227C4" w:rsidRPr="009174D6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6227C4" w:rsidRPr="009174D6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6227C4">
              <w:rPr>
                <w:szCs w:val="28"/>
                <w:lang w:val="en-US"/>
              </w:rPr>
              <w:t>Tenat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partial class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nat :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Form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nat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9174D6" w:rsidRDefault="006227C4" w:rsidP="006227C4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827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er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Hide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785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Registr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void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label3.Text 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1.RowCoun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{ if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(dataGridView1.Rows[j].Cells[0].Value.ToString().Contains(label3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m3_Load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rivate void Form3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oad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6227C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Метод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searchInDataGridView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void </w:t>
            </w:r>
            <w:proofErr w:type="spellStart"/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earchInDataGridVie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tring k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*Метод для поиска данных на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*/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2.RowCoun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2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3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2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3]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Value.ToStrin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.Contains(k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CurrentCell = dataGridView2[3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3.RowCoun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3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1].Value.ToString().Contains(counter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CurrentCell = dataGridView3[1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4.RowCoun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4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4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indi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CurrentCell = dataGridView4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j++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4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5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Cells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0].Value.ToString().Contains(Tarif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Rows[j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.Selected</w:t>
            </w:r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CurrentCell = dataGridView5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6227C4" w:rsidRDefault="006227C4" w:rsidP="006227C4">
      <w:pPr>
        <w:rPr>
          <w:rFonts w:eastAsia="Times New Roman" w:cs="Times New Roman"/>
          <w:iCs/>
          <w:szCs w:val="28"/>
        </w:rPr>
      </w:pPr>
      <w:bookmarkStart w:id="19" w:name="_Toc152768227"/>
      <w:r w:rsidRPr="00B23748">
        <w:rPr>
          <w:rFonts w:eastAsia="Times New Roman" w:cs="Times New Roman"/>
          <w:szCs w:val="28"/>
        </w:rPr>
        <w:t>Вывод по главе</w:t>
      </w:r>
      <w:r>
        <w:rPr>
          <w:rFonts w:eastAsia="Times New Roman" w:cs="Times New Roman"/>
          <w:szCs w:val="28"/>
        </w:rPr>
        <w:t xml:space="preserve">: </w:t>
      </w:r>
      <w:r>
        <w:rPr>
          <w:rFonts w:eastAsia="Times New Roman" w:cs="Times New Roman"/>
          <w:iCs/>
          <w:szCs w:val="28"/>
        </w:rPr>
        <w:t>была спроектирована и разработана система базы данных, были полностью спроектированы и разработаны все программные модули информационной системы «</w:t>
      </w:r>
      <w:proofErr w:type="spellStart"/>
      <w:r>
        <w:rPr>
          <w:rFonts w:eastAsia="Times New Roman" w:cs="Times New Roman"/>
          <w:iCs/>
          <w:szCs w:val="28"/>
        </w:rPr>
        <w:t>ЭнергоУчет</w:t>
      </w:r>
      <w:proofErr w:type="spellEnd"/>
      <w:r>
        <w:rPr>
          <w:rFonts w:eastAsia="Times New Roman" w:cs="Times New Roman"/>
          <w:iCs/>
          <w:szCs w:val="28"/>
        </w:rPr>
        <w:t>».</w:t>
      </w:r>
    </w:p>
    <w:p w:rsidR="006227C4" w:rsidRDefault="006227C4" w:rsidP="006227C4">
      <w:pPr>
        <w:spacing w:after="180"/>
        <w:ind w:left="1701" w:right="851"/>
        <w:jc w:val="left"/>
        <w:rPr>
          <w:rFonts w:eastAsia="Times New Roman" w:cs="Times New Roman"/>
          <w:iCs/>
          <w:szCs w:val="28"/>
        </w:rPr>
      </w:pPr>
      <w:r>
        <w:rPr>
          <w:rFonts w:eastAsia="Times New Roman" w:cs="Times New Roman"/>
          <w:iCs/>
          <w:szCs w:val="28"/>
        </w:rPr>
        <w:br w:type="page"/>
      </w:r>
    </w:p>
    <w:p w:rsidR="00FE59FE" w:rsidRDefault="00FE59FE" w:rsidP="00657EE1">
      <w:pPr>
        <w:pStyle w:val="1"/>
        <w:rPr>
          <w:rFonts w:eastAsia="Times New Roman"/>
        </w:rPr>
      </w:pPr>
      <w:r w:rsidRPr="00203AE8">
        <w:rPr>
          <w:rFonts w:eastAsia="Times New Roman"/>
        </w:rPr>
        <w:t>5 РАЗРАБОТКА ТЕСТОВЫХ НАБОРОВ И ТЕСТОВЫХ СЦЕНАРИЕВ</w:t>
      </w:r>
      <w:bookmarkEnd w:id="19"/>
    </w:p>
    <w:p w:rsidR="00657EE1" w:rsidRPr="00E7795C" w:rsidRDefault="00657EE1" w:rsidP="00657EE1">
      <w:r w:rsidRPr="00E7795C">
        <w:t>Тестирование программного обеспечения –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.</w:t>
      </w:r>
    </w:p>
    <w:p w:rsidR="00657EE1" w:rsidRPr="00E7795C" w:rsidRDefault="00657EE1" w:rsidP="00657EE1">
      <w:r w:rsidRPr="00E7795C">
        <w:t>Тестовый сценарий – это неавтоматизированный или автоматизированный сценарий, содержащий инструкции по реализации тестового набора. Тестовый сценарий может быть написан вручную (для выполнения человеком) либо полностью или частично авт</w:t>
      </w:r>
      <w:r>
        <w:t>оматизирован.</w:t>
      </w:r>
    </w:p>
    <w:p w:rsidR="00657EE1" w:rsidRPr="00657EE1" w:rsidRDefault="00657EE1" w:rsidP="00657EE1"/>
    <w:p w:rsidR="00FE59FE" w:rsidRDefault="00FE59FE" w:rsidP="00FE59FE">
      <w:pPr>
        <w:pStyle w:val="2"/>
        <w:rPr>
          <w:rFonts w:eastAsia="Times New Roman"/>
        </w:rPr>
      </w:pPr>
      <w:bookmarkStart w:id="20" w:name="_Toc152768228"/>
      <w:r w:rsidRPr="00203AE8">
        <w:rPr>
          <w:rFonts w:eastAsia="Times New Roman"/>
        </w:rPr>
        <w:t>5.1 Назначение эксперимента. Выбор и обоснование методики проведения тестирования</w:t>
      </w:r>
      <w:bookmarkEnd w:id="20"/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В данном разделе проведены два вида тестирования. Провести анализ тестирования и выбрать, как будет проходить тестирование ИС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Мо</w:t>
      </w:r>
      <w:r>
        <w:rPr>
          <w:rFonts w:cs="Times New Roman"/>
        </w:rPr>
        <w:t>дульное тестирование</w:t>
      </w:r>
      <w:r w:rsidRPr="00392382">
        <w:rPr>
          <w:rFonts w:cs="Times New Roman"/>
        </w:rPr>
        <w:t>. Цель: проверить, что код работает именно так, как должен (при заданных входных параметрах выдает предполагаемый результат)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покры</w:t>
      </w:r>
      <w:r>
        <w:rPr>
          <w:rFonts w:cs="Times New Roman"/>
        </w:rPr>
        <w:t>тия кода тестами</w:t>
      </w:r>
      <w:r w:rsidRPr="00392382">
        <w:rPr>
          <w:rFonts w:cs="Times New Roman"/>
        </w:rPr>
        <w:t>. Цель: проверить, что весь наш код отрабатывает при модульном тестировании, что нет, не участвующих в тестировании участков кода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стилистики кода. Цель: проверка кода на соблюдение стандартов разработки (отраслевых, корпоративных, принятых на проекте).</w:t>
      </w:r>
    </w:p>
    <w:p w:rsidR="00FE59FE" w:rsidRPr="00657EE1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производи</w:t>
      </w:r>
      <w:r>
        <w:rPr>
          <w:rFonts w:cs="Times New Roman"/>
        </w:rPr>
        <w:t>тельности</w:t>
      </w:r>
      <w:r w:rsidRPr="00392382">
        <w:rPr>
          <w:rFonts w:cs="Times New Roman"/>
        </w:rPr>
        <w:t>. Цель: проанализировать производительность ключевых операций, пот</w:t>
      </w:r>
      <w:r>
        <w:rPr>
          <w:rFonts w:cs="Times New Roman"/>
        </w:rPr>
        <w:t>ребление памяти, утечку памяти.</w:t>
      </w:r>
    </w:p>
    <w:p w:rsidR="00FE59FE" w:rsidRDefault="00FE59FE" w:rsidP="00FE59FE">
      <w:pPr>
        <w:pStyle w:val="2"/>
        <w:rPr>
          <w:rFonts w:eastAsia="Times New Roman"/>
        </w:rPr>
      </w:pPr>
      <w:bookmarkStart w:id="21" w:name="_Toc152768229"/>
      <w:r w:rsidRPr="00203AE8">
        <w:rPr>
          <w:rFonts w:eastAsia="Times New Roman"/>
        </w:rPr>
        <w:t xml:space="preserve">5.2 </w:t>
      </w:r>
      <w:r>
        <w:rPr>
          <w:rFonts w:eastAsia="Times New Roman"/>
        </w:rPr>
        <w:t>Технология тестирования</w:t>
      </w:r>
      <w:bookmarkEnd w:id="21"/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мотрим</w:t>
      </w:r>
      <w:r w:rsidRPr="00A62E68">
        <w:rPr>
          <w:rFonts w:eastAsia="Times New Roman" w:cs="Times New Roman"/>
          <w:szCs w:val="28"/>
        </w:rPr>
        <w:t>, какие технологии можно применить для модульного тестирования и покрытия кода тестами.</w:t>
      </w:r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 w:rsidRPr="00A62E68">
        <w:rPr>
          <w:rFonts w:eastAsia="Times New Roman" w:cs="Times New Roman"/>
          <w:szCs w:val="28"/>
        </w:rPr>
        <w:t xml:space="preserve">Как в ходе выполнения проекта, так и при развитии системы, изменения в ее алгоритмы вносятся в соответствии с техническими заданиями, хотя данный документ может иметь различные названия. В технических заданиях, как правило, описываются критерии приемки: как мы и </w:t>
      </w:r>
      <w:proofErr w:type="gramStart"/>
      <w:r w:rsidRPr="00A62E68">
        <w:rPr>
          <w:rFonts w:eastAsia="Times New Roman" w:cs="Times New Roman"/>
          <w:szCs w:val="28"/>
        </w:rPr>
        <w:t>заказчик</w:t>
      </w:r>
      <w:proofErr w:type="gramEnd"/>
      <w:r w:rsidRPr="00A62E68">
        <w:rPr>
          <w:rFonts w:eastAsia="Times New Roman" w:cs="Times New Roman"/>
          <w:szCs w:val="28"/>
        </w:rPr>
        <w:t xml:space="preserve"> убедимся в том, что заказанный функционал работает верно.</w:t>
      </w:r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 w:rsidRPr="00A62E68">
        <w:rPr>
          <w:rFonts w:eastAsia="Times New Roman" w:cs="Times New Roman"/>
          <w:szCs w:val="28"/>
        </w:rPr>
        <w:t>Автоматизированное тестирование лишено данных недостатков. Конечно, возникает отдельная задача кодирования данного теста на основании критериев приемки, но это скорее дисциплинирующий фактор…</w:t>
      </w:r>
    </w:p>
    <w:p w:rsidR="006227C4" w:rsidRPr="00A62E68" w:rsidRDefault="006227C4" w:rsidP="006227C4">
      <w:pPr>
        <w:rPr>
          <w:rFonts w:eastAsia="Arial Unicode MS" w:cs="Times New Roman"/>
          <w:iCs/>
          <w:color w:val="000000"/>
          <w:szCs w:val="24"/>
        </w:rPr>
      </w:pPr>
      <w:r w:rsidRPr="00A62E68">
        <w:rPr>
          <w:rFonts w:cs="Times New Roman"/>
          <w:iCs/>
        </w:rPr>
        <w:t xml:space="preserve">Прежде чем начинать </w:t>
      </w:r>
      <w:proofErr w:type="spellStart"/>
      <w:r w:rsidRPr="00A62E68">
        <w:rPr>
          <w:rFonts w:cs="Times New Roman"/>
          <w:iCs/>
        </w:rPr>
        <w:t>юзабилити</w:t>
      </w:r>
      <w:proofErr w:type="spellEnd"/>
      <w:r w:rsidRPr="00A62E68">
        <w:rPr>
          <w:rFonts w:cs="Times New Roman"/>
          <w:iCs/>
        </w:rPr>
        <w:t>-тестирование необходимо собрать группу пользователей, которые будут тестировать данную информационную систему. Количество привлеченных пользователей должно быть не менее пяти человек. Пользователям будет представлен список некоторых вопросов, относящихся к графическому интерфейсу.</w:t>
      </w:r>
    </w:p>
    <w:p w:rsidR="006227C4" w:rsidRPr="00A62E68" w:rsidRDefault="006227C4" w:rsidP="006227C4">
      <w:pPr>
        <w:rPr>
          <w:rFonts w:cs="Times New Roman"/>
          <w:iCs/>
        </w:rPr>
      </w:pPr>
      <w:r>
        <w:rPr>
          <w:rFonts w:cs="Times New Roman"/>
          <w:iCs/>
        </w:rPr>
        <w:t>В таблице 18</w:t>
      </w:r>
      <w:r w:rsidRPr="00A62E68">
        <w:rPr>
          <w:rFonts w:cs="Times New Roman"/>
          <w:iCs/>
        </w:rPr>
        <w:t xml:space="preserve"> представлены сведения о пользователях.</w:t>
      </w:r>
    </w:p>
    <w:p w:rsidR="006227C4" w:rsidRPr="00A62E68" w:rsidRDefault="006227C4" w:rsidP="006227C4">
      <w:pPr>
        <w:rPr>
          <w:rFonts w:cs="Times New Roman"/>
          <w:iCs/>
        </w:rPr>
      </w:pPr>
      <w:r>
        <w:rPr>
          <w:rFonts w:cs="Times New Roman"/>
          <w:iCs/>
        </w:rPr>
        <w:t>Таблица 18</w:t>
      </w:r>
      <w:r w:rsidRPr="00A62E68">
        <w:rPr>
          <w:rFonts w:cs="Times New Roman"/>
          <w:iCs/>
        </w:rPr>
        <w:t xml:space="preserve"> – Информация о пользователя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387"/>
        <w:gridCol w:w="1402"/>
        <w:gridCol w:w="1263"/>
        <w:gridCol w:w="3519"/>
      </w:tblGrid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Фамилия Имя Отчество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Пол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Возраст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8A1CEE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Неверов Дмитрий Серг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Pr="00630AB9" w:rsidRDefault="006227C4" w:rsidP="008A1CEE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</w:t>
            </w:r>
            <w:r w:rsidR="008A1CEE">
              <w:rPr>
                <w:rFonts w:cs="Times New Roman"/>
                <w:sz w:val="24"/>
                <w:szCs w:val="20"/>
              </w:rPr>
              <w:t>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Общее</w:t>
            </w:r>
            <w:r w:rsidRPr="00BF56AF">
              <w:rPr>
                <w:rFonts w:cs="Times New Roman"/>
                <w:sz w:val="24"/>
              </w:rPr>
              <w:t xml:space="preserve">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 xml:space="preserve">Шелков Илья </w:t>
            </w:r>
            <w:proofErr w:type="spellStart"/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Дмитреевич</w:t>
            </w:r>
            <w:proofErr w:type="spellEnd"/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8A1CEE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1</w:t>
            </w:r>
            <w:r w:rsidR="008A1CEE">
              <w:rPr>
                <w:rFonts w:eastAsia="Arial Unicode MS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0"/>
              </w:rPr>
              <w:t>Макуров</w:t>
            </w:r>
            <w:proofErr w:type="spellEnd"/>
            <w:r>
              <w:rPr>
                <w:rFonts w:cs="Times New Roman"/>
                <w:sz w:val="24"/>
                <w:szCs w:val="20"/>
              </w:rPr>
              <w:t xml:space="preserve"> Владимир </w:t>
            </w: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Алекс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Pr="00630AB9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0"/>
              </w:rPr>
              <w:t>Швидко</w:t>
            </w:r>
            <w:proofErr w:type="spellEnd"/>
            <w:r>
              <w:rPr>
                <w:rFonts w:cs="Times New Roman"/>
                <w:sz w:val="24"/>
                <w:szCs w:val="20"/>
              </w:rPr>
              <w:t xml:space="preserve"> Иван Анатоль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Pr="00E215DA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Степурин Никита Серг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Pr="00E81F06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0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Среднее образование</w:t>
            </w:r>
          </w:p>
        </w:tc>
      </w:tr>
    </w:tbl>
    <w:p w:rsidR="00FE59FE" w:rsidRDefault="00FE59FE" w:rsidP="008A1CEE">
      <w:pPr>
        <w:pStyle w:val="2"/>
        <w:ind w:firstLine="0"/>
        <w:rPr>
          <w:rFonts w:eastAsia="Times New Roman"/>
        </w:rPr>
      </w:pPr>
      <w:bookmarkStart w:id="22" w:name="_Toc152768230"/>
      <w:r w:rsidRPr="00203AE8">
        <w:rPr>
          <w:rFonts w:eastAsia="Times New Roman"/>
        </w:rPr>
        <w:t>5.3 Результаты проведения тестирования</w:t>
      </w:r>
      <w:bookmarkEnd w:id="22"/>
    </w:p>
    <w:p w:rsidR="008A1CEE" w:rsidRPr="00A573CC" w:rsidRDefault="008A1CEE" w:rsidP="008A1CEE">
      <w:pPr>
        <w:rPr>
          <w:rFonts w:cs="Times New Roman"/>
          <w:szCs w:val="28"/>
        </w:rPr>
      </w:pPr>
      <w:r w:rsidRPr="00A573CC">
        <w:rPr>
          <w:rFonts w:cs="Times New Roman"/>
          <w:szCs w:val="28"/>
        </w:rPr>
        <w:t xml:space="preserve">В ходе тестирования был применен метод нагрузочного тестирования и </w:t>
      </w:r>
      <w:proofErr w:type="spellStart"/>
      <w:r w:rsidRPr="00A573CC">
        <w:rPr>
          <w:rFonts w:cs="Times New Roman"/>
          <w:szCs w:val="28"/>
        </w:rPr>
        <w:t>юзабилити</w:t>
      </w:r>
      <w:proofErr w:type="spellEnd"/>
      <w:r w:rsidRPr="00A573CC">
        <w:rPr>
          <w:rFonts w:cs="Times New Roman"/>
          <w:szCs w:val="28"/>
        </w:rPr>
        <w:t>-тестирования, которые проверяют работу при нагрузке системы и сделать простым и удобным в пользовании информационной системы.</w:t>
      </w:r>
    </w:p>
    <w:p w:rsidR="008A1CEE" w:rsidRPr="00A573CC" w:rsidRDefault="008A1CEE" w:rsidP="008A1CEE">
      <w:pPr>
        <w:rPr>
          <w:rFonts w:cs="Times New Roman"/>
          <w:szCs w:val="28"/>
        </w:rPr>
      </w:pPr>
      <w:r w:rsidRPr="00A573CC">
        <w:rPr>
          <w:rFonts w:cs="Times New Roman"/>
          <w:szCs w:val="28"/>
        </w:rPr>
        <w:t>Суть тестирования заключается в проверке работы всех обязательных функций.</w:t>
      </w:r>
    </w:p>
    <w:p w:rsidR="008A1CEE" w:rsidRDefault="008A1CEE" w:rsidP="008A1CEE">
      <w:pPr>
        <w:rPr>
          <w:rFonts w:cs="Times New Roman"/>
        </w:rPr>
      </w:pPr>
      <w:bookmarkStart w:id="23" w:name="_Toc90930420"/>
      <w:bookmarkStart w:id="24" w:name="_Toc119581475"/>
      <w:r>
        <w:rPr>
          <w:rFonts w:cs="Times New Roman"/>
          <w:szCs w:val="28"/>
        </w:rPr>
        <w:t>Результат</w:t>
      </w:r>
      <w:r w:rsidRPr="00A573CC">
        <w:rPr>
          <w:rFonts w:cs="Times New Roman"/>
          <w:szCs w:val="28"/>
        </w:rPr>
        <w:t xml:space="preserve"> проведения нагрузочного тестирования</w:t>
      </w:r>
      <w:bookmarkEnd w:id="23"/>
      <w:bookmarkEnd w:id="24"/>
      <w:r>
        <w:rPr>
          <w:rFonts w:cs="Times New Roman"/>
          <w:szCs w:val="28"/>
        </w:rPr>
        <w:t xml:space="preserve"> продемонстрирован </w:t>
      </w:r>
      <w:proofErr w:type="gramStart"/>
      <w:r>
        <w:rPr>
          <w:rFonts w:cs="Times New Roman"/>
          <w:szCs w:val="28"/>
        </w:rPr>
        <w:t>в  приложении</w:t>
      </w:r>
      <w:proofErr w:type="gramEnd"/>
      <w:r>
        <w:rPr>
          <w:rFonts w:cs="Times New Roman"/>
          <w:szCs w:val="28"/>
        </w:rPr>
        <w:t xml:space="preserve"> «А» на рисунке </w:t>
      </w:r>
      <w:r w:rsidR="00E25E47">
        <w:rPr>
          <w:rFonts w:cs="Times New Roman"/>
          <w:szCs w:val="28"/>
        </w:rPr>
        <w:t>19</w:t>
      </w:r>
      <w:bookmarkStart w:id="25" w:name="_GoBack"/>
      <w:bookmarkEnd w:id="25"/>
      <w:r>
        <w:rPr>
          <w:rFonts w:cs="Times New Roman"/>
          <w:szCs w:val="28"/>
        </w:rPr>
        <w:t xml:space="preserve">, на котором указывается </w:t>
      </w:r>
      <w:r w:rsidRPr="00A573CC">
        <w:rPr>
          <w:rFonts w:cs="Times New Roman"/>
        </w:rPr>
        <w:t>нагрузка на процесс</w:t>
      </w:r>
      <w:r>
        <w:rPr>
          <w:rFonts w:cs="Times New Roman"/>
        </w:rPr>
        <w:t>ор</w:t>
      </w:r>
      <w:r w:rsidRPr="00A573CC">
        <w:rPr>
          <w:rFonts w:cs="Times New Roman"/>
        </w:rPr>
        <w:t xml:space="preserve"> и оперативную память</w:t>
      </w:r>
      <w:r>
        <w:rPr>
          <w:rFonts w:cs="Times New Roman"/>
        </w:rPr>
        <w:t>.</w:t>
      </w:r>
    </w:p>
    <w:p w:rsidR="008A1CEE" w:rsidRPr="00CE11A1" w:rsidRDefault="008A1CEE" w:rsidP="008A1CEE">
      <w:pPr>
        <w:rPr>
          <w:rFonts w:cs="Times New Roman"/>
          <w:szCs w:val="36"/>
          <w:shd w:val="clear" w:color="auto" w:fill="FFFFFF"/>
        </w:rPr>
      </w:pPr>
      <w:r w:rsidRPr="00A573CC">
        <w:rPr>
          <w:rFonts w:cs="Times New Roman"/>
          <w:szCs w:val="36"/>
          <w:shd w:val="clear" w:color="auto" w:fill="FFFFFF"/>
        </w:rPr>
        <w:t>Исходя из результатов тестирования, можно прийти к выводу, что нагрузка, оказываемая на центральный процессор и память, не имеет критичных значений. Это значит, что показатель производительности информационной системы на приемлемом уровне, то есть сбои и длительная загрузка не должны помешать пользователю при работе с данным программным продуктом.</w:t>
      </w:r>
    </w:p>
    <w:p w:rsidR="00CA7CBA" w:rsidRDefault="00CA7CBA" w:rsidP="00CA7CBA">
      <w:r>
        <w:t xml:space="preserve">Таблица </w:t>
      </w:r>
      <w:r w:rsidR="008A1CEE">
        <w:t>19</w:t>
      </w:r>
      <w:r w:rsidRPr="00D66D8A">
        <w:rPr>
          <w:b/>
          <w:szCs w:val="28"/>
        </w:rPr>
        <w:t>–</w:t>
      </w:r>
      <w:r>
        <w:rPr>
          <w:b/>
          <w:szCs w:val="28"/>
        </w:rPr>
        <w:t xml:space="preserve"> </w:t>
      </w:r>
      <w:r w:rsidRPr="00ED069A">
        <w:rPr>
          <w:szCs w:val="28"/>
        </w:rPr>
        <w:t>Результаты</w:t>
      </w:r>
      <w:r>
        <w:rPr>
          <w:szCs w:val="28"/>
        </w:rPr>
        <w:t xml:space="preserve"> </w:t>
      </w:r>
      <w:proofErr w:type="gramStart"/>
      <w:r>
        <w:rPr>
          <w:szCs w:val="28"/>
        </w:rPr>
        <w:t xml:space="preserve">проведения </w:t>
      </w:r>
      <w:r w:rsidRPr="00ED069A">
        <w:rPr>
          <w:szCs w:val="28"/>
        </w:rPr>
        <w:t xml:space="preserve"> </w:t>
      </w:r>
      <w:proofErr w:type="spellStart"/>
      <w:r w:rsidRPr="00ED069A">
        <w:rPr>
          <w:szCs w:val="28"/>
        </w:rPr>
        <w:t>юзаб</w:t>
      </w:r>
      <w:r>
        <w:rPr>
          <w:szCs w:val="28"/>
        </w:rPr>
        <w:t>илити</w:t>
      </w:r>
      <w:proofErr w:type="spellEnd"/>
      <w:proofErr w:type="gramEnd"/>
      <w:r>
        <w:rPr>
          <w:szCs w:val="28"/>
        </w:rPr>
        <w:t>-</w:t>
      </w:r>
      <w:r w:rsidRPr="00ED069A">
        <w:rPr>
          <w:szCs w:val="28"/>
        </w:rPr>
        <w:t>тестирования</w:t>
      </w:r>
    </w:p>
    <w:tbl>
      <w:tblPr>
        <w:tblStyle w:val="ae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702"/>
        <w:gridCol w:w="1984"/>
        <w:gridCol w:w="1843"/>
        <w:gridCol w:w="1559"/>
        <w:gridCol w:w="1560"/>
        <w:gridCol w:w="1382"/>
      </w:tblGrid>
      <w:tr w:rsidR="00CA7CBA" w:rsidRPr="00AC70B0" w:rsidTr="0014386F">
        <w:tc>
          <w:tcPr>
            <w:tcW w:w="1702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Вопрос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7146E7">
              <w:rPr>
                <w:rFonts w:cs="Times New Roman"/>
                <w:sz w:val="24"/>
                <w:szCs w:val="24"/>
              </w:rPr>
              <w:t>Неверов Д</w:t>
            </w:r>
            <w:r>
              <w:rPr>
                <w:rFonts w:cs="Times New Roman"/>
                <w:sz w:val="24"/>
                <w:szCs w:val="24"/>
              </w:rPr>
              <w:t xml:space="preserve">митрий </w:t>
            </w:r>
            <w:r w:rsidRPr="007146E7">
              <w:rPr>
                <w:rFonts w:cs="Times New Roman"/>
                <w:sz w:val="24"/>
                <w:szCs w:val="24"/>
              </w:rPr>
              <w:t>С</w:t>
            </w:r>
            <w:r>
              <w:rPr>
                <w:rFonts w:cs="Times New Roman"/>
                <w:sz w:val="24"/>
                <w:szCs w:val="24"/>
              </w:rPr>
              <w:t>ергеевич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proofErr w:type="spellStart"/>
            <w:r w:rsidRPr="007146E7">
              <w:rPr>
                <w:rFonts w:cs="Times New Roman"/>
                <w:sz w:val="24"/>
                <w:szCs w:val="24"/>
              </w:rPr>
              <w:t>Макуров</w:t>
            </w:r>
            <w:proofErr w:type="spellEnd"/>
            <w:r w:rsidRPr="007146E7">
              <w:rPr>
                <w:rFonts w:cs="Times New Roman"/>
                <w:sz w:val="24"/>
                <w:szCs w:val="24"/>
              </w:rPr>
              <w:t xml:space="preserve"> В</w:t>
            </w:r>
            <w:r>
              <w:rPr>
                <w:rFonts w:cs="Times New Roman"/>
                <w:sz w:val="24"/>
                <w:szCs w:val="24"/>
              </w:rPr>
              <w:t>ладимир Алексеевич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proofErr w:type="spellStart"/>
            <w:r w:rsidRPr="007146E7">
              <w:rPr>
                <w:rFonts w:cs="Times New Roman"/>
                <w:sz w:val="24"/>
                <w:szCs w:val="24"/>
              </w:rPr>
              <w:t>Швидко</w:t>
            </w:r>
            <w:proofErr w:type="spellEnd"/>
            <w:r w:rsidRPr="007146E7">
              <w:rPr>
                <w:rFonts w:cs="Times New Roman"/>
                <w:sz w:val="24"/>
                <w:szCs w:val="24"/>
              </w:rPr>
              <w:t xml:space="preserve"> И</w:t>
            </w:r>
            <w:r>
              <w:rPr>
                <w:rFonts w:cs="Times New Roman"/>
                <w:sz w:val="24"/>
                <w:szCs w:val="24"/>
              </w:rPr>
              <w:t xml:space="preserve">вана </w:t>
            </w:r>
            <w:proofErr w:type="spellStart"/>
            <w:r w:rsidRPr="007146E7">
              <w:rPr>
                <w:rFonts w:cs="Times New Roman"/>
                <w:sz w:val="24"/>
                <w:szCs w:val="24"/>
              </w:rPr>
              <w:t>А</w:t>
            </w:r>
            <w:r>
              <w:rPr>
                <w:rFonts w:cs="Times New Roman"/>
                <w:sz w:val="24"/>
                <w:szCs w:val="24"/>
              </w:rPr>
              <w:t>натолевич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 xml:space="preserve">Шелков Илья </w:t>
            </w:r>
            <w:proofErr w:type="spellStart"/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Дмитреевич</w:t>
            </w:r>
            <w:proofErr w:type="spellEnd"/>
          </w:p>
        </w:tc>
        <w:tc>
          <w:tcPr>
            <w:tcW w:w="1382" w:type="dxa"/>
            <w:shd w:val="clear" w:color="auto" w:fill="F2F2F2" w:themeFill="background1" w:themeFillShade="F2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Степурин Никита Сергеевич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рисутствуют ли такие дизайн-элементы, которые неприятны для зрения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 xml:space="preserve">Присутствует ли отвлекающая информация? 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онятна ли структура приложения на интуитивном уровне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pStyle w:val="af"/>
            </w:pPr>
            <w:r w:rsidRPr="00AC70B0">
              <w:rPr>
                <w:color w:val="000000"/>
              </w:rPr>
              <w:t>Смогли ли вы найти интересующую вас информацию без затруднений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онятен ли смысл приложения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Общая оценка</w:t>
            </w:r>
          </w:p>
        </w:tc>
        <w:tc>
          <w:tcPr>
            <w:tcW w:w="1984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/10</w:t>
            </w:r>
          </w:p>
        </w:tc>
        <w:tc>
          <w:tcPr>
            <w:tcW w:w="1559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560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382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</w:tr>
    </w:tbl>
    <w:p w:rsidR="00CA7CBA" w:rsidRPr="004A3742" w:rsidRDefault="00CA7CBA" w:rsidP="00CA7CBA">
      <w:pPr>
        <w:rPr>
          <w:shd w:val="clear" w:color="auto" w:fill="FFFFFF"/>
        </w:rPr>
      </w:pPr>
      <w:r w:rsidRPr="004A3742">
        <w:t>Исходя из средней оценки информационной системы, рассчитанной на основе общих оценок всех пользователей с учетом ответов на все поставленные вопросы, можно сделать вывод о том, что внешние характеристики графического интерфейса находятся на довольно высоком уровне. Также в информационной системе нет помех для пользователя в виде отвлекающей информации, так как все отображаемые данные находятся в рамках предметной области.</w:t>
      </w:r>
    </w:p>
    <w:p w:rsidR="00CA7CBA" w:rsidRPr="00CE3B3D" w:rsidRDefault="00CA7CBA" w:rsidP="00CA7CBA">
      <w:pPr>
        <w:rPr>
          <w:szCs w:val="36"/>
          <w:shd w:val="clear" w:color="auto" w:fill="FFFFFF"/>
        </w:rPr>
      </w:pPr>
      <w:r w:rsidRPr="004A3742">
        <w:rPr>
          <w:szCs w:val="36"/>
          <w:shd w:val="clear" w:color="auto" w:fill="FFFFFF"/>
        </w:rPr>
        <w:t xml:space="preserve">Вывод по главе: были проведены тесты путём проведения </w:t>
      </w:r>
      <w:r w:rsidRPr="004A3742">
        <w:t>модульного тестирования, анализа покрытия кода тестами, анализа стилистики кода и анализом производительности. Также было проведено нагрузочное тестирование, в результате чего нагрузка на процессор и память не имела критичных значений.</w:t>
      </w:r>
    </w:p>
    <w:p w:rsidR="00FE59FE" w:rsidRPr="00DB4AA7" w:rsidRDefault="008A1CEE" w:rsidP="008A1CEE">
      <w:pPr>
        <w:spacing w:after="180"/>
        <w:ind w:left="1701" w:right="851"/>
        <w:jc w:val="left"/>
        <w:rPr>
          <w:rFonts w:eastAsia="Times New Roman" w:cstheme="majorBidi"/>
          <w:bCs/>
          <w:color w:val="000000" w:themeColor="text1"/>
          <w:sz w:val="36"/>
          <w:szCs w:val="26"/>
        </w:rPr>
      </w:pPr>
      <w:r>
        <w:rPr>
          <w:rFonts w:eastAsia="Times New Roman" w:cstheme="majorBidi"/>
          <w:bCs/>
          <w:color w:val="000000" w:themeColor="text1"/>
          <w:sz w:val="36"/>
          <w:szCs w:val="26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6" w:name="_Toc152768231"/>
      <w:r w:rsidRPr="00203AE8">
        <w:rPr>
          <w:rFonts w:eastAsia="Times New Roman"/>
        </w:rPr>
        <w:t>ЗАКЛЮЧЕНИЕ</w:t>
      </w:r>
      <w:bookmarkEnd w:id="26"/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В результате учебной практики был проведен анализ предметной области, спроектирована и разработана информационная система «</w:t>
      </w:r>
      <w:r>
        <w:rPr>
          <w:rFonts w:cs="Times New Roman"/>
        </w:rPr>
        <w:t>ЭнергоУчет</w:t>
      </w:r>
      <w:r w:rsidRPr="00564184">
        <w:rPr>
          <w:rFonts w:cs="Times New Roman"/>
        </w:rPr>
        <w:t>»</w:t>
      </w:r>
      <w:r w:rsidRPr="00795C34">
        <w:rPr>
          <w:rFonts w:cs="Times New Roman"/>
        </w:rPr>
        <w:t xml:space="preserve"> </w:t>
      </w:r>
      <w:r w:rsidRPr="00564184">
        <w:rPr>
          <w:rFonts w:cs="Times New Roman"/>
        </w:rPr>
        <w:t xml:space="preserve">серверная часть которой была реализована в MS SQL, а клиентская часть в MS Visual Studio. 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 xml:space="preserve">В MS SQL была создана база данных для хранения информации о </w:t>
      </w:r>
      <w:r>
        <w:rPr>
          <w:rFonts w:cs="Times New Roman"/>
        </w:rPr>
        <w:t>счетчиках</w:t>
      </w:r>
      <w:r w:rsidRPr="00564184">
        <w:rPr>
          <w:rFonts w:cs="Times New Roman"/>
        </w:rPr>
        <w:t xml:space="preserve">, </w:t>
      </w:r>
      <w:r>
        <w:rPr>
          <w:rFonts w:cs="Times New Roman"/>
        </w:rPr>
        <w:t>зданиях</w:t>
      </w:r>
      <w:r w:rsidRPr="00564184">
        <w:rPr>
          <w:rFonts w:cs="Times New Roman"/>
        </w:rPr>
        <w:t xml:space="preserve">, </w:t>
      </w:r>
      <w:r>
        <w:rPr>
          <w:rFonts w:cs="Times New Roman"/>
        </w:rPr>
        <w:t>квартир и договоров по плате за электроэнергию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Клиентская часть, реали</w:t>
      </w:r>
      <w:r>
        <w:rPr>
          <w:rFonts w:cs="Times New Roman"/>
        </w:rPr>
        <w:t>зованная в MS Visual Studio</w:t>
      </w:r>
      <w:r w:rsidRPr="00564184">
        <w:rPr>
          <w:rFonts w:cs="Times New Roman"/>
        </w:rPr>
        <w:t>, отражает все хранящиеся в базе данных таблицы. Также разработаны некоторые запросы, позволяющие редактировать и удалять существующие данные, добавлять новые и осуществлять поиск по таблицам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Цели учебной практики были достигнуты путем проведения анализа предметной области</w:t>
      </w:r>
      <w:r>
        <w:rPr>
          <w:rFonts w:cs="Times New Roman"/>
        </w:rPr>
        <w:t xml:space="preserve">, </w:t>
      </w:r>
      <w:r w:rsidRPr="00564184">
        <w:rPr>
          <w:rFonts w:cs="Times New Roman"/>
        </w:rPr>
        <w:t>проектирования информационной системы и разработки программных модулей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Это позволяет сделать вывод, что поставленные цели и задачи выполнены в полном объеме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В дальнейшем данная информационная система может быть модернизирована путем добавления формы личного кабинета, создания версии для слабо</w:t>
      </w:r>
      <w:r>
        <w:rPr>
          <w:rFonts w:cs="Times New Roman"/>
        </w:rPr>
        <w:t>видящих людей или улучшения и изменения дизайна</w:t>
      </w:r>
      <w:r w:rsidRPr="00564184">
        <w:rPr>
          <w:rFonts w:cs="Times New Roman"/>
        </w:rPr>
        <w:t>.</w:t>
      </w:r>
    </w:p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7" w:name="_Toc152768232"/>
      <w:r w:rsidRPr="00203AE8">
        <w:rPr>
          <w:rFonts w:eastAsia="Times New Roman"/>
        </w:rPr>
        <w:t>БИБЛИОГРАФИЧЕСКИЙ СПИСОК</w:t>
      </w:r>
      <w:bookmarkEnd w:id="27"/>
    </w:p>
    <w:p w:rsidR="00795C34" w:rsidRPr="00EA555E" w:rsidRDefault="00795C34" w:rsidP="00795C34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PMingLiU" w:cs="Times New Roman"/>
          <w:bCs/>
          <w:szCs w:val="28"/>
        </w:rPr>
        <w:t xml:space="preserve">ГОСТ 20886-85. Организация данных в системах обработки данных. Термины и определения [Электронный доступ]. — Режим доступа: </w:t>
      </w:r>
      <w:hyperlink r:id="rId8" w:anchor=":~:text=%D0%93%D0%9E%D0%A1%D0%A2%2020886%2D85.%20%D0%9E%D1%80%D0%B3%D0%B0%D0%BD%D0%B8%D0%B7%D0%B0%D1%86%D0%B8%D1%8F%20%D0%B4%D0%B0%D0%BD%D0%BD%D1%8B%D1%85%20%D0%B2,%D0%BD%D0%B0%D1%83%D1%87%D0%BD%D0%BE%2D%D1%82%D0%B5%D1%85%D0%BD%D0%B8%D1%87%D0%B5%D1%81%D0%" w:history="1">
        <w:r w:rsidRPr="00EA555E">
          <w:rPr>
            <w:rStyle w:val="a8"/>
            <w:rFonts w:cs="Times New Roman"/>
            <w:szCs w:val="28"/>
          </w:rPr>
          <w:t>ГОСТ 20886-85. Организация данных в системах обработки данных. Термины и определения (rostest.info)</w:t>
        </w:r>
      </w:hyperlink>
      <w:r w:rsidRPr="00EA555E">
        <w:rPr>
          <w:rFonts w:eastAsia="PMingLiU" w:cs="Times New Roman"/>
          <w:bCs/>
          <w:szCs w:val="28"/>
        </w:rPr>
        <w:t xml:space="preserve"> (Дата обращения: 22.05.2013 г.).</w:t>
      </w:r>
    </w:p>
    <w:p w:rsidR="00795C34" w:rsidRPr="00EA555E" w:rsidRDefault="00795C34" w:rsidP="00795C34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Theme="majorEastAsia" w:cs="Times New Roman"/>
          <w:bCs/>
          <w:color w:val="000000" w:themeColor="text1"/>
          <w:szCs w:val="28"/>
        </w:rPr>
        <w:t xml:space="preserve">ГОСТ Р. 59793–2021. </w:t>
      </w:r>
      <w:r w:rsidRPr="00EA555E">
        <w:rPr>
          <w:rFonts w:eastAsia="PMingLiU" w:cs="Times New Roman"/>
          <w:bCs/>
          <w:szCs w:val="28"/>
        </w:rPr>
        <w:t xml:space="preserve">Информационные технологии. Комплекс стандартов на автоматизированные системы. Автоматизированные системы. Стадии создания [Электронный доступ]. — Режим доступа: </w:t>
      </w:r>
      <w:hyperlink r:id="rId9" w:history="1">
        <w:r w:rsidRPr="00EA555E">
          <w:rPr>
            <w:rStyle w:val="a8"/>
            <w:rFonts w:cs="Times New Roman"/>
            <w:szCs w:val="28"/>
          </w:rPr>
          <w:t>ГОСТ Р. 59793-2021. Информационные технологии. Комплекс стандартов на автоматизированные системы. Автоматизированные системы. Стадии создания (internet-law.ru)</w:t>
        </w:r>
      </w:hyperlink>
      <w:r w:rsidRPr="00EA555E">
        <w:rPr>
          <w:rFonts w:cs="Times New Roman"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</w:rPr>
        <w:t>(Дата обращения: 30.04.2022 г.).</w:t>
      </w:r>
    </w:p>
    <w:p w:rsidR="00795C34" w:rsidRPr="00795C34" w:rsidRDefault="00795C34" w:rsidP="00795C34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Times New Roman" w:cs="Times New Roman"/>
          <w:iCs/>
          <w:szCs w:val="28"/>
        </w:rPr>
        <w:t xml:space="preserve">ГОСТ 19.201-78. ЕСПД. Общие положения. </w:t>
      </w:r>
      <w:r w:rsidRPr="00EA555E">
        <w:rPr>
          <w:rFonts w:eastAsia="PMingLiU" w:cs="Times New Roman"/>
          <w:bCs/>
          <w:szCs w:val="28"/>
        </w:rPr>
        <w:t xml:space="preserve">[Электронный доступ]. — Режим доступа: </w:t>
      </w:r>
      <w:hyperlink r:id="rId10" w:history="1">
        <w:r w:rsidRPr="00EA555E">
          <w:rPr>
            <w:rStyle w:val="a8"/>
            <w:rFonts w:cs="Times New Roman"/>
            <w:szCs w:val="28"/>
          </w:rPr>
          <w:t>ГОСТ 19.201-78.ЕСПД. Техническое задание. Требования к содержанию и оформлению (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swrit</w:t>
        </w:r>
        <w:proofErr w:type="spellEnd"/>
        <w:r w:rsidRPr="00EA555E">
          <w:rPr>
            <w:rStyle w:val="a8"/>
            <w:rFonts w:cs="Times New Roman"/>
            <w:szCs w:val="28"/>
          </w:rPr>
          <w:t>.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ru</w:t>
        </w:r>
        <w:proofErr w:type="spellEnd"/>
        <w:r w:rsidRPr="00EA555E">
          <w:rPr>
            <w:rStyle w:val="a8"/>
            <w:rFonts w:cs="Times New Roman"/>
            <w:szCs w:val="28"/>
          </w:rPr>
          <w:t>)</w:t>
        </w:r>
      </w:hyperlink>
      <w:r w:rsidRPr="00EA555E">
        <w:rPr>
          <w:rFonts w:eastAsia="PMingLiU" w:cs="Times New Roman"/>
          <w:bCs/>
          <w:szCs w:val="28"/>
        </w:rPr>
        <w:t xml:space="preserve"> (Дата обращения: 01.10.1981 г.).</w:t>
      </w:r>
    </w:p>
    <w:p w:rsidR="00795C34" w:rsidRPr="0084651B" w:rsidRDefault="00795C34" w:rsidP="00795C34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84651B">
        <w:rPr>
          <w:rFonts w:eastAsia="PMingLiU" w:cs="Times New Roman"/>
          <w:bCs/>
          <w:szCs w:val="28"/>
          <w:lang w:val="en-US"/>
        </w:rPr>
        <w:t>Microsoft</w:t>
      </w:r>
      <w:r w:rsidRPr="0084651B">
        <w:rPr>
          <w:rFonts w:eastAsia="PMingLiU" w:cs="Times New Roman"/>
          <w:bCs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  <w:lang w:val="en-US"/>
        </w:rPr>
        <w:t>SQL</w:t>
      </w:r>
      <w:r w:rsidRPr="0084651B">
        <w:rPr>
          <w:rFonts w:eastAsia="PMingLiU" w:cs="Times New Roman"/>
          <w:bCs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  <w:lang w:val="en-US"/>
        </w:rPr>
        <w:t>Server</w:t>
      </w:r>
      <w:r w:rsidRPr="0084651B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1" w:history="1">
        <w:r w:rsidRPr="0084651B">
          <w:rPr>
            <w:rStyle w:val="a8"/>
            <w:rFonts w:cs="Times New Roman"/>
            <w:szCs w:val="28"/>
          </w:rPr>
          <w:t xml:space="preserve">Как устроен язык </w:t>
        </w:r>
        <w:r w:rsidRPr="0084651B">
          <w:rPr>
            <w:rStyle w:val="a8"/>
            <w:rFonts w:cs="Times New Roman"/>
            <w:szCs w:val="28"/>
            <w:lang w:val="en-US"/>
          </w:rPr>
          <w:t>SQL</w:t>
        </w:r>
        <w:r w:rsidRPr="0084651B">
          <w:rPr>
            <w:rStyle w:val="a8"/>
            <w:rFonts w:cs="Times New Roman"/>
            <w:szCs w:val="28"/>
          </w:rPr>
          <w:t xml:space="preserve"> и почему он так востребован — Анализ данных (</w:t>
        </w:r>
        <w:r w:rsidRPr="0084651B">
          <w:rPr>
            <w:rStyle w:val="a8"/>
            <w:rFonts w:cs="Times New Roman"/>
            <w:szCs w:val="28"/>
            <w:lang w:val="en-US"/>
          </w:rPr>
          <w:t>practicum</w:t>
        </w:r>
        <w:r w:rsidRPr="0084651B">
          <w:rPr>
            <w:rStyle w:val="a8"/>
            <w:rFonts w:cs="Times New Roman"/>
            <w:szCs w:val="28"/>
          </w:rPr>
          <w:t>.</w:t>
        </w:r>
        <w:proofErr w:type="spellStart"/>
        <w:r w:rsidRPr="0084651B">
          <w:rPr>
            <w:rStyle w:val="a8"/>
            <w:rFonts w:cs="Times New Roman"/>
            <w:szCs w:val="28"/>
            <w:lang w:val="en-US"/>
          </w:rPr>
          <w:t>yandex</w:t>
        </w:r>
        <w:proofErr w:type="spellEnd"/>
        <w:r w:rsidRPr="0084651B">
          <w:rPr>
            <w:rStyle w:val="a8"/>
            <w:rFonts w:cs="Times New Roman"/>
            <w:szCs w:val="28"/>
          </w:rPr>
          <w:t>.</w:t>
        </w:r>
        <w:proofErr w:type="spellStart"/>
        <w:r w:rsidRPr="0084651B">
          <w:rPr>
            <w:rStyle w:val="a8"/>
            <w:rFonts w:cs="Times New Roman"/>
            <w:szCs w:val="28"/>
            <w:lang w:val="en-US"/>
          </w:rPr>
          <w:t>ru</w:t>
        </w:r>
        <w:proofErr w:type="spellEnd"/>
        <w:r w:rsidRPr="0084651B">
          <w:rPr>
            <w:rStyle w:val="a8"/>
            <w:rFonts w:cs="Times New Roman"/>
            <w:szCs w:val="28"/>
          </w:rPr>
          <w:t>)</w:t>
        </w:r>
      </w:hyperlink>
      <w:r w:rsidRPr="0084651B">
        <w:rPr>
          <w:rFonts w:cs="Times New Roman"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</w:rPr>
        <w:t xml:space="preserve">(Дата обращения: </w:t>
      </w:r>
      <w:r w:rsidRPr="008F72F9">
        <w:rPr>
          <w:rFonts w:eastAsia="PMingLiU" w:cs="Times New Roman"/>
          <w:bCs/>
          <w:szCs w:val="28"/>
        </w:rPr>
        <w:t>27</w:t>
      </w:r>
      <w:r w:rsidRPr="0084651B">
        <w:rPr>
          <w:rFonts w:eastAsia="PMingLiU" w:cs="Times New Roman"/>
          <w:bCs/>
          <w:szCs w:val="28"/>
        </w:rPr>
        <w:t>.</w:t>
      </w:r>
      <w:r>
        <w:rPr>
          <w:rFonts w:eastAsia="PMingLiU" w:cs="Times New Roman"/>
          <w:bCs/>
          <w:szCs w:val="28"/>
        </w:rPr>
        <w:t>0</w:t>
      </w:r>
      <w:r w:rsidRPr="008F72F9">
        <w:rPr>
          <w:rFonts w:eastAsia="PMingLiU" w:cs="Times New Roman"/>
          <w:bCs/>
          <w:szCs w:val="28"/>
        </w:rPr>
        <w:t>7</w:t>
      </w:r>
      <w:r>
        <w:rPr>
          <w:rFonts w:eastAsia="PMingLiU" w:cs="Times New Roman"/>
          <w:bCs/>
          <w:szCs w:val="28"/>
        </w:rPr>
        <w:t>.202</w:t>
      </w:r>
      <w:r w:rsidRPr="008F72F9">
        <w:rPr>
          <w:rFonts w:eastAsia="PMingLiU" w:cs="Times New Roman"/>
          <w:bCs/>
          <w:szCs w:val="28"/>
        </w:rPr>
        <w:t>2</w:t>
      </w:r>
      <w:r w:rsidRPr="0084651B">
        <w:rPr>
          <w:rFonts w:eastAsia="PMingLiU" w:cs="Times New Roman"/>
          <w:bCs/>
          <w:szCs w:val="28"/>
        </w:rPr>
        <w:t xml:space="preserve"> г.).</w:t>
      </w:r>
    </w:p>
    <w:p w:rsidR="00795C34" w:rsidRPr="0084651B" w:rsidRDefault="00795C34" w:rsidP="00795C34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84651B">
        <w:rPr>
          <w:rFonts w:eastAsia="PMingLiU" w:cs="Times New Roman"/>
          <w:bCs/>
          <w:szCs w:val="28"/>
          <w:lang w:val="en-US"/>
        </w:rPr>
        <w:t>Microsoft</w:t>
      </w:r>
      <w:r w:rsidRPr="0084651B">
        <w:rPr>
          <w:rFonts w:eastAsia="PMingLiU" w:cs="Times New Roman"/>
          <w:bCs/>
          <w:szCs w:val="28"/>
        </w:rPr>
        <w:t xml:space="preserve"> </w:t>
      </w:r>
      <w:r>
        <w:rPr>
          <w:rFonts w:eastAsia="PMingLiU" w:cs="Times New Roman"/>
          <w:bCs/>
          <w:szCs w:val="28"/>
          <w:lang w:val="en-US"/>
        </w:rPr>
        <w:t>Visual</w:t>
      </w:r>
      <w:r w:rsidRPr="0084651B">
        <w:rPr>
          <w:rFonts w:eastAsia="PMingLiU" w:cs="Times New Roman"/>
          <w:bCs/>
          <w:szCs w:val="28"/>
        </w:rPr>
        <w:t xml:space="preserve"> </w:t>
      </w:r>
      <w:r>
        <w:rPr>
          <w:rFonts w:eastAsia="PMingLiU" w:cs="Times New Roman"/>
          <w:bCs/>
          <w:szCs w:val="28"/>
          <w:lang w:val="en-US"/>
        </w:rPr>
        <w:t>Studio</w:t>
      </w:r>
      <w:r w:rsidRPr="0084651B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2" w:history="1">
        <w:r>
          <w:rPr>
            <w:rStyle w:val="a8"/>
            <w:rFonts w:cs="Times New Roman"/>
            <w:szCs w:val="28"/>
          </w:rPr>
          <w:t>Руководство. Создание приложения</w:t>
        </w:r>
        <w:r w:rsidRPr="0084651B">
          <w:rPr>
            <w:rStyle w:val="a8"/>
            <w:rFonts w:cs="Times New Roman"/>
            <w:szCs w:val="28"/>
          </w:rPr>
          <w:t xml:space="preserve"> — </w:t>
        </w:r>
        <w:r>
          <w:rPr>
            <w:rStyle w:val="a8"/>
            <w:rFonts w:cs="Times New Roman"/>
            <w:szCs w:val="28"/>
            <w:lang w:val="en-US"/>
          </w:rPr>
          <w:t>Microsoft</w:t>
        </w:r>
        <w:r w:rsidRPr="0084651B">
          <w:rPr>
            <w:rStyle w:val="a8"/>
            <w:rFonts w:cs="Times New Roman"/>
            <w:szCs w:val="28"/>
          </w:rPr>
          <w:t xml:space="preserve"> (</w:t>
        </w:r>
        <w:proofErr w:type="spellStart"/>
        <w:r>
          <w:rPr>
            <w:rStyle w:val="a8"/>
            <w:rFonts w:cs="Times New Roman"/>
            <w:szCs w:val="28"/>
            <w:lang w:val="en-US"/>
          </w:rPr>
          <w:t>microsoft</w:t>
        </w:r>
        <w:proofErr w:type="spellEnd"/>
        <w:r w:rsidRPr="0084651B">
          <w:rPr>
            <w:rStyle w:val="a8"/>
            <w:rFonts w:cs="Times New Roman"/>
            <w:szCs w:val="28"/>
          </w:rPr>
          <w:t>.</w:t>
        </w:r>
        <w:r>
          <w:rPr>
            <w:rStyle w:val="a8"/>
            <w:rFonts w:cs="Times New Roman"/>
            <w:szCs w:val="28"/>
            <w:lang w:val="en-US"/>
          </w:rPr>
          <w:t>com</w:t>
        </w:r>
        <w:r w:rsidRPr="0084651B">
          <w:rPr>
            <w:rStyle w:val="a8"/>
            <w:rFonts w:cs="Times New Roman"/>
            <w:szCs w:val="28"/>
          </w:rPr>
          <w:t>)</w:t>
        </w:r>
      </w:hyperlink>
      <w:r w:rsidRPr="0084651B">
        <w:rPr>
          <w:rFonts w:cs="Times New Roman"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</w:rPr>
        <w:t xml:space="preserve">(Дата обращения: </w:t>
      </w:r>
      <w:r w:rsidRPr="008F72F9">
        <w:rPr>
          <w:rFonts w:eastAsia="PMingLiU" w:cs="Times New Roman"/>
          <w:bCs/>
          <w:szCs w:val="28"/>
        </w:rPr>
        <w:t>02</w:t>
      </w:r>
      <w:r w:rsidRPr="0084651B">
        <w:rPr>
          <w:rFonts w:eastAsia="PMingLiU" w:cs="Times New Roman"/>
          <w:bCs/>
          <w:szCs w:val="28"/>
        </w:rPr>
        <w:t>.</w:t>
      </w:r>
      <w:r>
        <w:rPr>
          <w:rFonts w:eastAsia="PMingLiU" w:cs="Times New Roman"/>
          <w:bCs/>
          <w:szCs w:val="28"/>
          <w:lang w:val="en-US"/>
        </w:rPr>
        <w:t>11</w:t>
      </w:r>
      <w:r w:rsidRPr="0084651B">
        <w:rPr>
          <w:rFonts w:eastAsia="PMingLiU" w:cs="Times New Roman"/>
          <w:bCs/>
          <w:szCs w:val="28"/>
        </w:rPr>
        <w:t>.2023 г.).</w:t>
      </w:r>
    </w:p>
    <w:p w:rsidR="00795C34" w:rsidRPr="00795C34" w:rsidRDefault="00795C34" w:rsidP="00795C34"/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Pr="00795C34" w:rsidRDefault="00FE59FE" w:rsidP="00795C34">
      <w:pPr>
        <w:pStyle w:val="1"/>
        <w:jc w:val="both"/>
        <w:rPr>
          <w:rFonts w:eastAsia="Times New Roman"/>
        </w:rPr>
      </w:pPr>
      <w:bookmarkStart w:id="28" w:name="_Toc28270110"/>
      <w:bookmarkStart w:id="29" w:name="_Toc29373888"/>
      <w:bookmarkStart w:id="30" w:name="_Toc109214896"/>
      <w:bookmarkStart w:id="31" w:name="_Toc152768233"/>
      <w:r w:rsidRPr="000340AA">
        <w:rPr>
          <w:rFonts w:eastAsia="Times New Roman"/>
        </w:rPr>
        <w:t>ПРИЛОЖЕНИЕ</w:t>
      </w:r>
      <w:bookmarkEnd w:id="28"/>
      <w:bookmarkEnd w:id="29"/>
      <w:bookmarkEnd w:id="30"/>
      <w:r>
        <w:rPr>
          <w:rFonts w:eastAsia="Times New Roman"/>
          <w:lang w:val="en-US"/>
        </w:rPr>
        <w:t xml:space="preserve"> </w:t>
      </w:r>
      <w:r>
        <w:rPr>
          <w:rFonts w:eastAsia="Times New Roman"/>
        </w:rPr>
        <w:t>А</w:t>
      </w:r>
      <w:bookmarkEnd w:id="31"/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BE0D121" wp14:editId="1AC3A785">
            <wp:extent cx="5817235" cy="5360035"/>
            <wp:effectExtent l="0" t="0" r="0" b="0"/>
            <wp:docPr id="146" name="Рисунок 146" descr="диаграмма вариантов использо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диаграмма вариантов использования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7235" cy="536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8A1CEE">
      <w:pPr>
        <w:jc w:val="center"/>
        <w:rPr>
          <w:rFonts w:eastAsia="Times New Roman" w:cs="Times New Roman"/>
          <w:iCs/>
          <w:szCs w:val="28"/>
        </w:rPr>
      </w:pPr>
      <w:r>
        <w:t xml:space="preserve">Рисунок </w:t>
      </w:r>
      <w:r w:rsidR="008A1CEE">
        <w:t>1</w:t>
      </w:r>
      <w:r>
        <w:t xml:space="preserve"> - </w:t>
      </w:r>
      <w:r>
        <w:rPr>
          <w:rFonts w:eastAsia="Times New Roman" w:cs="Times New Roman"/>
          <w:iCs/>
          <w:szCs w:val="28"/>
        </w:rPr>
        <w:t>Д</w:t>
      </w:r>
      <w:r w:rsidRPr="00D6180D">
        <w:rPr>
          <w:rFonts w:eastAsia="Times New Roman" w:cs="Times New Roman"/>
          <w:iCs/>
          <w:szCs w:val="28"/>
        </w:rPr>
        <w:t>иаграмм</w:t>
      </w:r>
      <w:r>
        <w:rPr>
          <w:rFonts w:eastAsia="Times New Roman" w:cs="Times New Roman"/>
          <w:iCs/>
          <w:szCs w:val="28"/>
        </w:rPr>
        <w:t>а</w:t>
      </w:r>
      <w:r w:rsidRPr="00D6180D">
        <w:rPr>
          <w:rFonts w:eastAsia="Times New Roman" w:cs="Times New Roman"/>
          <w:iCs/>
          <w:szCs w:val="28"/>
        </w:rPr>
        <w:t xml:space="preserve"> вариантов использования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698365" cy="4209415"/>
            <wp:effectExtent l="0" t="0" r="6985" b="635"/>
            <wp:docPr id="145" name="Рисунок 145" descr="диаграмма деятельности студен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иаграмма деятельности студент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8365" cy="420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594452">
      <w:pPr>
        <w:ind w:firstLine="0"/>
        <w:jc w:val="center"/>
      </w:pPr>
      <w:r>
        <w:t xml:space="preserve">Рисунок </w:t>
      </w:r>
      <w:r w:rsidR="008A1CEE">
        <w:t>2</w:t>
      </w:r>
      <w:r>
        <w:t xml:space="preserve"> – Диаграмма деятельности «</w:t>
      </w:r>
      <w:r w:rsidR="00594452">
        <w:t>Квартиросъемщик</w:t>
      </w:r>
      <w:r>
        <w:t>»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013325" cy="4020185"/>
            <wp:effectExtent l="0" t="0" r="0" b="0"/>
            <wp:docPr id="144" name="Рисунок 144" descr="диаграмма деятельности сотрудни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диаграмма деятельности сотрудник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325" cy="402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ind w:firstLine="0"/>
        <w:jc w:val="center"/>
      </w:pPr>
      <w:r>
        <w:t xml:space="preserve">Рисунок </w:t>
      </w:r>
      <w:r w:rsidR="008A1CEE">
        <w:t>3</w:t>
      </w:r>
      <w:r>
        <w:t xml:space="preserve"> – Диаграмма деятельности «</w:t>
      </w:r>
      <w:r w:rsidR="00594452">
        <w:t>Инспектор</w:t>
      </w:r>
      <w:r>
        <w:t>»</w:t>
      </w:r>
    </w:p>
    <w:p w:rsidR="00FE59FE" w:rsidRDefault="00FE59FE" w:rsidP="00FE59FE">
      <w:pPr>
        <w:ind w:firstLine="0"/>
        <w:jc w:val="center"/>
      </w:pP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454650" cy="4461510"/>
            <wp:effectExtent l="0" t="0" r="0" b="0"/>
            <wp:docPr id="142" name="Рисунок 142" descr="диаграмма деятельности Администр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диаграмма деятельности Администратор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46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Pr="00945B98" w:rsidRDefault="00FE59FE" w:rsidP="00FE59FE">
      <w:pPr>
        <w:ind w:firstLine="0"/>
        <w:jc w:val="center"/>
      </w:pPr>
      <w:r>
        <w:t xml:space="preserve">Рисунок </w:t>
      </w:r>
      <w:r w:rsidR="008A1CEE">
        <w:t>4</w:t>
      </w:r>
      <w:r>
        <w:t>– Диаграмма деятельности «Админ»</w:t>
      </w:r>
    </w:p>
    <w:p w:rsidR="00FE59FE" w:rsidRDefault="00FE59FE" w:rsidP="00FE59FE">
      <w:pPr>
        <w:jc w:val="center"/>
      </w:pPr>
    </w:p>
    <w:p w:rsidR="008A1CEE" w:rsidRDefault="008A1CEE" w:rsidP="00FE59FE">
      <w:pPr>
        <w:jc w:val="center"/>
      </w:pPr>
    </w:p>
    <w:p w:rsidR="008A1CEE" w:rsidRDefault="008A1CEE" w:rsidP="00FE59FE">
      <w:pPr>
        <w:jc w:val="center"/>
      </w:pPr>
    </w:p>
    <w:p w:rsidR="008A1CEE" w:rsidRDefault="008A1CEE" w:rsidP="00FE59FE">
      <w:pPr>
        <w:jc w:val="center"/>
      </w:pPr>
    </w:p>
    <w:p w:rsidR="008A1CEE" w:rsidRPr="008A1CEE" w:rsidRDefault="008A1CEE" w:rsidP="008A1CEE">
      <w:pPr>
        <w:jc w:val="center"/>
        <w:rPr>
          <w:lang w:val="en-US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 w:rsidRPr="008C06D3">
        <w:t xml:space="preserve"> – Карта переходов</w:t>
      </w:r>
    </w:p>
    <w:p w:rsidR="008A1CEE" w:rsidRDefault="008A1CEE" w:rsidP="00FE59FE">
      <w:pPr>
        <w:jc w:val="center"/>
      </w:pPr>
      <w:r>
        <w:rPr>
          <w:noProof/>
          <w:lang w:eastAsia="ru-RU"/>
        </w:rPr>
        <w:drawing>
          <wp:inline distT="0" distB="0" distL="0" distR="0" wp14:anchorId="64AF7859" wp14:editId="3AA8EC5D">
            <wp:extent cx="2514600" cy="253365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 w:rsidRPr="008C06D3">
        <w:t xml:space="preserve"> – Макет Авторизации</w:t>
      </w:r>
    </w:p>
    <w:p w:rsidR="008A1CEE" w:rsidRDefault="008A1CEE" w:rsidP="008A1CEE">
      <w:r>
        <w:rPr>
          <w:noProof/>
          <w:lang w:eastAsia="ru-RU"/>
        </w:rPr>
        <w:drawing>
          <wp:inline distT="0" distB="0" distL="0" distR="0" wp14:anchorId="1D1AD666" wp14:editId="299FC5D9">
            <wp:extent cx="4333875" cy="330517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7</w:t>
      </w:r>
      <w:r w:rsidRPr="008C06D3">
        <w:t xml:space="preserve"> – Макет </w:t>
      </w:r>
      <w:r>
        <w:t>Регистрации</w:t>
      </w:r>
    </w:p>
    <w:p w:rsidR="008A1CEE" w:rsidRDefault="008A1CEE" w:rsidP="008A1CEE">
      <w:r>
        <w:rPr>
          <w:noProof/>
          <w:lang w:eastAsia="ru-RU"/>
        </w:rPr>
        <w:drawing>
          <wp:inline distT="0" distB="0" distL="0" distR="0" wp14:anchorId="58B345F3" wp14:editId="708F6752">
            <wp:extent cx="3067050" cy="357187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8</w:t>
      </w:r>
      <w:r w:rsidRPr="008C06D3">
        <w:t xml:space="preserve"> – Макет </w:t>
      </w:r>
      <w:r>
        <w:t>Квартиросъемщика</w:t>
      </w:r>
    </w:p>
    <w:p w:rsidR="008A1CEE" w:rsidRDefault="008A1CEE" w:rsidP="008A1CEE">
      <w:r>
        <w:rPr>
          <w:noProof/>
          <w:lang w:eastAsia="ru-RU"/>
        </w:rPr>
        <w:drawing>
          <wp:inline distT="0" distB="0" distL="0" distR="0" wp14:anchorId="1519CC33" wp14:editId="19BB816B">
            <wp:extent cx="2952750" cy="31242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9</w:t>
      </w:r>
      <w:r w:rsidRPr="008C06D3">
        <w:t xml:space="preserve"> – Макет </w:t>
      </w:r>
      <w:r>
        <w:t>Инспектора</w:t>
      </w:r>
    </w:p>
    <w:p w:rsidR="008A1CEE" w:rsidRDefault="008A1CEE" w:rsidP="008A1CEE">
      <w:r>
        <w:rPr>
          <w:noProof/>
          <w:lang w:eastAsia="ru-RU"/>
        </w:rPr>
        <w:drawing>
          <wp:inline distT="0" distB="0" distL="0" distR="0" wp14:anchorId="49210190" wp14:editId="1245DE30">
            <wp:extent cx="4385299" cy="18288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15610" cy="1841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10</w:t>
      </w:r>
      <w:r w:rsidRPr="008C06D3">
        <w:t xml:space="preserve"> – Макет </w:t>
      </w:r>
      <w:r>
        <w:t>Админа</w:t>
      </w:r>
    </w:p>
    <w:p w:rsidR="008A1CEE" w:rsidRPr="0036653E" w:rsidRDefault="008A1CEE" w:rsidP="008A1CEE">
      <w:pPr>
        <w:jc w:val="center"/>
      </w:pPr>
    </w:p>
    <w:p w:rsidR="00FE59FE" w:rsidRDefault="00C07E7D" w:rsidP="00FE59FE">
      <w:pPr>
        <w:ind w:firstLine="0"/>
        <w:jc w:val="center"/>
        <w:rPr>
          <w:lang w:val="en-US"/>
        </w:rPr>
      </w:pPr>
      <w:r>
        <w:object w:dxaOrig="14085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8pt;height:340.5pt" o:ole="">
            <v:imagedata r:id="rId22" o:title=""/>
          </v:shape>
          <o:OLEObject Type="Embed" ProgID="Visio.Drawing.15" ShapeID="_x0000_i1042" DrawAspect="Content" ObjectID="_1763436092" r:id="rId23"/>
        </w:object>
      </w:r>
    </w:p>
    <w:p w:rsidR="00FE59FE" w:rsidRDefault="00FE59FE" w:rsidP="00C07E7D">
      <w:pPr>
        <w:ind w:firstLine="0"/>
        <w:jc w:val="center"/>
      </w:pPr>
      <w:r>
        <w:t xml:space="preserve">Рисунок </w:t>
      </w:r>
      <w:r w:rsidR="00C07E7D">
        <w:t>11</w:t>
      </w:r>
      <w:r>
        <w:t xml:space="preserve"> – Логическая модель данных</w:t>
      </w:r>
    </w:p>
    <w:p w:rsidR="003D53D6" w:rsidRDefault="003D53D6" w:rsidP="00C07E7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A0C2D56" wp14:editId="2034321B">
            <wp:extent cx="2085975" cy="240030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Default="003D53D6" w:rsidP="003D53D6">
      <w:pPr>
        <w:ind w:firstLine="0"/>
        <w:jc w:val="center"/>
      </w:pPr>
      <w:r>
        <w:t>Рисунок 1</w:t>
      </w:r>
      <w:r>
        <w:t>2</w:t>
      </w:r>
      <w:r>
        <w:t xml:space="preserve"> – </w:t>
      </w:r>
      <w:r w:rsidRPr="008C06D3">
        <w:t>Созданные таблицы</w:t>
      </w:r>
    </w:p>
    <w:p w:rsidR="00B67D66" w:rsidRDefault="000C78CC" w:rsidP="0012062C">
      <w:pPr>
        <w:spacing w:after="180"/>
        <w:ind w:right="851" w:firstLine="708"/>
        <w:jc w:val="left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F0A7EA7" wp14:editId="54EA577A">
            <wp:extent cx="7162978" cy="5208991"/>
            <wp:effectExtent l="5397" t="0" r="5398" b="5397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194168" cy="5231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3</w:t>
      </w:r>
      <w:r>
        <w:rPr>
          <w:noProof/>
        </w:rPr>
        <w:fldChar w:fldCharType="end"/>
      </w:r>
      <w:r w:rsidRPr="008C06D3">
        <w:t xml:space="preserve"> – Физическая модель базы данных</w:t>
      </w:r>
    </w:p>
    <w:p w:rsidR="003D53D6" w:rsidRDefault="003D53D6" w:rsidP="0012062C">
      <w:pPr>
        <w:spacing w:after="180"/>
        <w:ind w:right="851" w:firstLine="708"/>
        <w:jc w:val="left"/>
      </w:pPr>
      <w:r>
        <w:rPr>
          <w:noProof/>
          <w:lang w:eastAsia="ru-RU"/>
        </w:rPr>
        <w:drawing>
          <wp:inline distT="0" distB="0" distL="0" distR="0" wp14:anchorId="7210FE9A" wp14:editId="110454AE">
            <wp:extent cx="2600325" cy="2638425"/>
            <wp:effectExtent l="0" t="0" r="952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4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 w:rsidRPr="008C06D3">
        <w:t>Авторизация</w:t>
      </w:r>
      <w:r>
        <w:t>»</w:t>
      </w:r>
    </w:p>
    <w:p w:rsidR="008A1CEE" w:rsidRDefault="0012062C" w:rsidP="0012062C">
      <w:pPr>
        <w:spacing w:after="180"/>
        <w:ind w:right="851" w:firstLine="708"/>
        <w:jc w:val="left"/>
      </w:pPr>
      <w:r>
        <w:rPr>
          <w:noProof/>
          <w:lang w:eastAsia="ru-RU"/>
        </w:rPr>
        <w:drawing>
          <wp:inline distT="0" distB="0" distL="0" distR="0" wp14:anchorId="4FA82801" wp14:editId="0113A069">
            <wp:extent cx="3038475" cy="3648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5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>
        <w:t>Квартиросъемщик</w:t>
      </w:r>
      <w:r>
        <w:t>»</w:t>
      </w:r>
    </w:p>
    <w:p w:rsidR="003D53D6" w:rsidRDefault="003D53D6" w:rsidP="0012062C">
      <w:pPr>
        <w:spacing w:after="180"/>
        <w:ind w:right="851" w:firstLine="708"/>
        <w:jc w:val="left"/>
      </w:pPr>
    </w:p>
    <w:p w:rsidR="0012062C" w:rsidRDefault="0012062C" w:rsidP="0012062C">
      <w:pPr>
        <w:spacing w:after="180"/>
        <w:ind w:right="851" w:firstLine="708"/>
        <w:jc w:val="left"/>
      </w:pPr>
      <w:r>
        <w:rPr>
          <w:noProof/>
          <w:lang w:eastAsia="ru-RU"/>
        </w:rPr>
        <w:drawing>
          <wp:inline distT="0" distB="0" distL="0" distR="0" wp14:anchorId="2787C388" wp14:editId="22693B60">
            <wp:extent cx="4943475" cy="39338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>
        <w:t>Регистрации</w:t>
      </w:r>
      <w:r>
        <w:t>»</w:t>
      </w:r>
    </w:p>
    <w:p w:rsidR="003D53D6" w:rsidRDefault="0012062C" w:rsidP="0012062C">
      <w:pPr>
        <w:spacing w:after="180"/>
        <w:ind w:right="851" w:firstLine="708"/>
        <w:jc w:val="left"/>
      </w:pPr>
      <w:r>
        <w:rPr>
          <w:noProof/>
          <w:lang w:eastAsia="ru-RU"/>
        </w:rPr>
        <w:drawing>
          <wp:inline distT="0" distB="0" distL="0" distR="0" wp14:anchorId="3F8B8133" wp14:editId="1B31976A">
            <wp:extent cx="2971800" cy="31337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>
        <w:t>Инспектора</w:t>
      </w:r>
      <w:r>
        <w:t>»</w:t>
      </w:r>
    </w:p>
    <w:p w:rsidR="0012062C" w:rsidRDefault="0012062C" w:rsidP="0012062C">
      <w:pPr>
        <w:spacing w:after="180"/>
        <w:ind w:right="851" w:firstLine="708"/>
        <w:jc w:val="left"/>
      </w:pPr>
      <w:r>
        <w:rPr>
          <w:noProof/>
          <w:lang w:eastAsia="ru-RU"/>
        </w:rPr>
        <w:drawing>
          <wp:inline distT="0" distB="0" distL="0" distR="0" wp14:anchorId="0BCBB69C" wp14:editId="3C7F557D">
            <wp:extent cx="5125843" cy="3238751"/>
            <wp:effectExtent l="0" t="8890" r="889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5146092" cy="325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62C" w:rsidRDefault="003D53D6" w:rsidP="003D53D6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8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>
        <w:t>Админа</w:t>
      </w:r>
      <w:r>
        <w:t>»</w:t>
      </w:r>
    </w:p>
    <w:p w:rsidR="003D53D6" w:rsidRDefault="003D53D6" w:rsidP="003D53D6">
      <w:pPr>
        <w:jc w:val="center"/>
      </w:pPr>
    </w:p>
    <w:p w:rsidR="003D53D6" w:rsidRDefault="003D53D6" w:rsidP="003D53D6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t>9</w:t>
      </w:r>
      <w:r>
        <w:rPr>
          <w:noProof/>
        </w:rPr>
        <w:fldChar w:fldCharType="end"/>
      </w:r>
      <w:r w:rsidRPr="008C06D3">
        <w:t xml:space="preserve"> – </w:t>
      </w:r>
      <w:r>
        <w:t>Нагрузочное тестирование приложения</w:t>
      </w:r>
    </w:p>
    <w:p w:rsidR="00C23D1C" w:rsidRPr="00C23D1C" w:rsidRDefault="00C23D1C" w:rsidP="003D53D6">
      <w:pPr>
        <w:spacing w:after="180"/>
        <w:ind w:right="851" w:firstLine="708"/>
        <w:jc w:val="left"/>
        <w:rPr>
          <w:lang w:val="en-US"/>
        </w:rPr>
      </w:pPr>
      <w:r w:rsidRPr="00C23D1C">
        <w:rPr>
          <w:noProof/>
          <w:lang w:eastAsia="ru-RU"/>
        </w:rPr>
        <w:t xml:space="preserve"> </w:t>
      </w:r>
    </w:p>
    <w:sectPr w:rsidR="00C23D1C" w:rsidRPr="00C23D1C" w:rsidSect="00C6507B">
      <w:footerReference w:type="default" r:id="rId31"/>
      <w:headerReference w:type="first" r:id="rId32"/>
      <w:pgSz w:w="11906" w:h="16838"/>
      <w:pgMar w:top="1134" w:right="850" w:bottom="1134" w:left="1701" w:header="0" w:footer="107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24EB" w:rsidRDefault="001924EB" w:rsidP="00FE59FE">
      <w:pPr>
        <w:spacing w:line="240" w:lineRule="auto"/>
      </w:pPr>
      <w:r>
        <w:separator/>
      </w:r>
    </w:p>
  </w:endnote>
  <w:endnote w:type="continuationSeparator" w:id="0">
    <w:p w:rsidR="001924EB" w:rsidRDefault="001924EB" w:rsidP="00FE59F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27C4" w:rsidRDefault="006227C4" w:rsidP="00FE59FE">
    <w:pPr>
      <w:pStyle w:val="a3"/>
      <w:rPr>
        <w:rFonts w:ascii="ISOCPEUR" w:eastAsia="Times New Roman" w:hAnsi="ISOCPEUR" w:cs="Times New Roman"/>
        <w:i/>
        <w:sz w:val="18"/>
        <w:szCs w:val="20"/>
        <w:lang w:val="uk-UA" w:eastAsia="ru-RU"/>
      </w:rPr>
    </w:pPr>
  </w:p>
  <w:p w:rsidR="006227C4" w:rsidRDefault="006227C4" w:rsidP="00FE59FE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3360" behindDoc="0" locked="1" layoutInCell="0" allowOverlap="1" wp14:anchorId="5C224020" wp14:editId="2902F2A7">
              <wp:simplePos x="0" y="0"/>
              <wp:positionH relativeFrom="page">
                <wp:posOffset>668655</wp:posOffset>
              </wp:positionH>
              <wp:positionV relativeFrom="page">
                <wp:posOffset>293370</wp:posOffset>
              </wp:positionV>
              <wp:extent cx="6564630" cy="10332085"/>
              <wp:effectExtent l="0" t="0" r="26670" b="12065"/>
              <wp:wrapNone/>
              <wp:docPr id="121" name="Группа 1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64630" cy="10332085"/>
                        <a:chOff x="0" y="0"/>
                        <a:chExt cx="20000" cy="20000"/>
                      </a:xfrm>
                    </wpg:grpSpPr>
                    <wps:wsp>
                      <wps:cNvPr id="122" name="Rectangle 1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3" name="Line 12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4" name="Line 12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5" name="Line 12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6" name="Line 12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7" name="Line 12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8" name="Line 12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9" name="Line 12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0" name="Line 13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1" name="Line 13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2" name="Line 13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3" name="Rectangle 13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4" name="Rectangle 13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13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13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13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13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13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F93631" w:rsidRDefault="006227C4" w:rsidP="00FE59FE">
                            <w:r>
                              <w:t>222222222432423</w:t>
                            </w:r>
                          </w:p>
                          <w:p w:rsidR="006227C4" w:rsidRDefault="006227C4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140"/>
                      <wps:cNvSpPr>
                        <a:spLocks noChangeArrowheads="1"/>
                      </wps:cNvSpPr>
                      <wps:spPr bwMode="auto">
                        <a:xfrm>
                          <a:off x="7745" y="19286"/>
                          <a:ext cx="11079" cy="7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5F49B4" w:rsidRDefault="006227C4" w:rsidP="00FE59FE">
                            <w:pPr>
                              <w:pStyle w:val="a5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.02.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О 0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>40</w:t>
                            </w:r>
                            <w:r w:rsidRPr="0002628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  <w:p w:rsidR="006227C4" w:rsidRDefault="006227C4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8734E2">
                              <w:rPr>
                                <w:sz w:val="40"/>
                                <w:szCs w:val="40"/>
                              </w:rPr>
                              <w:t xml:space="preserve">00 </w:t>
                            </w:r>
                          </w:p>
                          <w:p w:rsidR="006227C4" w:rsidRPr="008734E2" w:rsidRDefault="006227C4" w:rsidP="00FE59FE">
                            <w:pPr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 w:rsidRPr="008734E2">
                              <w:rPr>
                                <w:sz w:val="40"/>
                                <w:szCs w:val="40"/>
                              </w:rPr>
                              <w:t>З</w:t>
                            </w:r>
                          </w:p>
                          <w:p w:rsidR="006227C4" w:rsidRDefault="006227C4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C224020" id="Группа 121" o:spid="_x0000_s1026" style="position:absolute;left:0;text-align:left;margin-left:52.65pt;margin-top:23.1pt;width:516.9pt;height:813.5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" o:allowincell="f">
              <v:rect id="Rectangle 12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" filled="f" strokeweight="2pt"/>
              <v:line id="Line 12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Ob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N8U5sO+AAAA3AAAAA8AAAAAAAAA&#10;AAAAAAAABwIAAGRycy9kb3ducmV2LnhtbFBLBQYAAAAAAwADALcAAADyAgAAAAA=&#10;" strokeweight="2pt"/>
              <v:line id="Line 12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12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12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12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12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12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13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GzaxgAAANwAAAAPAAAAZHJzL2Rvd25yZXYueG1sRI/NagMx&#10;DITvhbyDUaC3xpsU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Lqxs2sYAAADcAAAA&#10;DwAAAAAAAAAAAAAAAAAHAgAAZHJzL2Rvd25yZXYueG1sUEsFBgAAAAADAAMAtwAAAPoCAAAAAA==&#10;" strokeweight="1pt"/>
              <v:line id="Line 13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0vy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MVTS/K+AAAA3AAAAA8AAAAAAAAA&#10;AAAAAAAABwIAAGRycy9kb3ducmV2LnhtbFBLBQYAAAAAAwADALcAAADyAgAAAAA=&#10;" strokeweight="2pt"/>
              <v:line id="Line 13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lc2wgAAANwAAAAPAAAAZHJzL2Rvd25yZXYueG1sRE/bagIx&#10;EH0X+g9hCn2rWS2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CxMlc2wgAAANwAAAAPAAAA&#10;AAAAAAAAAAAAAAcCAABkcnMvZG93bnJldi54bWxQSwUGAAAAAAMAAwC3AAAA9gIAAAAA&#10;" strokeweight="1pt"/>
              <v:rect id="Rectangle 13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3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3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6227C4" w:rsidRPr="00F93631" w:rsidRDefault="006227C4" w:rsidP="00FE59FE">
                      <w:r>
                        <w:t>222222222432423</w:t>
                      </w:r>
                    </w:p>
                    <w:p w:rsidR="006227C4" w:rsidRDefault="006227C4" w:rsidP="00FE59FE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140" o:spid="_x0000_s1045" style="position:absolute;left:7745;top:19286;width:11079;height:7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6227C4" w:rsidRPr="005F49B4" w:rsidRDefault="006227C4" w:rsidP="00FE59FE">
                      <w:pPr>
                        <w:pStyle w:val="a5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.02.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О 0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>40</w:t>
                      </w:r>
                      <w:r w:rsidRPr="0002628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  <w:p w:rsidR="006227C4" w:rsidRDefault="006227C4" w:rsidP="00FE59FE">
                      <w:pPr>
                        <w:jc w:val="center"/>
                        <w:rPr>
                          <w:sz w:val="18"/>
                        </w:rPr>
                      </w:pPr>
                      <w:r w:rsidRPr="008734E2">
                        <w:rPr>
                          <w:sz w:val="40"/>
                          <w:szCs w:val="40"/>
                        </w:rPr>
                        <w:t xml:space="preserve">00 </w:t>
                      </w:r>
                    </w:p>
                    <w:p w:rsidR="006227C4" w:rsidRPr="008734E2" w:rsidRDefault="006227C4" w:rsidP="00FE59FE">
                      <w:pPr>
                        <w:jc w:val="center"/>
                        <w:rPr>
                          <w:sz w:val="40"/>
                          <w:szCs w:val="40"/>
                        </w:rPr>
                      </w:pPr>
                      <w:r w:rsidRPr="008734E2">
                        <w:rPr>
                          <w:sz w:val="40"/>
                          <w:szCs w:val="40"/>
                        </w:rPr>
                        <w:t>З</w:t>
                      </w:r>
                    </w:p>
                    <w:p w:rsidR="006227C4" w:rsidRDefault="006227C4" w:rsidP="00FE59FE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6227C4" w:rsidRDefault="006227C4" w:rsidP="00FE59FE">
    <w:pPr>
      <w:pStyle w:val="a3"/>
    </w:pPr>
  </w:p>
  <w:p w:rsidR="006227C4" w:rsidRDefault="006227C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24EB" w:rsidRDefault="001924EB" w:rsidP="00FE59FE">
      <w:pPr>
        <w:spacing w:line="240" w:lineRule="auto"/>
      </w:pPr>
      <w:r>
        <w:separator/>
      </w:r>
    </w:p>
  </w:footnote>
  <w:footnote w:type="continuationSeparator" w:id="0">
    <w:p w:rsidR="001924EB" w:rsidRDefault="001924EB" w:rsidP="00FE59F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27C4" w:rsidRPr="00FE59FE" w:rsidRDefault="006227C4" w:rsidP="00FE59FE">
    <w:pPr>
      <w:pStyle w:val="a3"/>
      <w:ind w:firstLine="0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0" allowOverlap="1" wp14:anchorId="225FA9BE" wp14:editId="4AFF946C">
              <wp:simplePos x="0" y="0"/>
              <wp:positionH relativeFrom="page">
                <wp:posOffset>654050</wp:posOffset>
              </wp:positionH>
              <wp:positionV relativeFrom="page">
                <wp:posOffset>198120</wp:posOffset>
              </wp:positionV>
              <wp:extent cx="6659880" cy="10332085"/>
              <wp:effectExtent l="0" t="0" r="26670" b="31115"/>
              <wp:wrapNone/>
              <wp:docPr id="21" name="Группа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332085"/>
                        <a:chOff x="0" y="0"/>
                        <a:chExt cx="20000" cy="20000"/>
                      </a:xfrm>
                    </wpg:grpSpPr>
                    <wps:wsp>
                      <wps:cNvPr id="2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" name="Line 5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5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5" name="Line 5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6" name="Line 5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7" name="Line 5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" name="Line 5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" name="Line 5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2" name="Rectangle 6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" name="Rectangle 6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4" name="Rectangle 6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6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6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6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026286" w:rsidRDefault="006227C4" w:rsidP="00F93631">
                            <w:pPr>
                              <w:rPr>
                                <w:rFonts w:cstheme="minorHAnsi"/>
                              </w:rPr>
                            </w:pPr>
                            <w:r>
                              <w:rPr>
                                <w:rFonts w:cstheme="minorHAnsi"/>
                              </w:rPr>
                              <w:t>222222222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6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5F49B4" w:rsidRDefault="006227C4" w:rsidP="00FE59FE">
                            <w:pPr>
                              <w:pStyle w:val="a5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.02.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О 0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>40</w:t>
                            </w:r>
                            <w:r w:rsidRPr="0002628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Line 7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1" name="Line 7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2" name="Line 7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3" name="Line 7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4" name="Line 7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45" name="Group 7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46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сполн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C6507B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Буйлов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М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8" name="Group 7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9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Консульт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1" name="Group 8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2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трол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4" name="Group 8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5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уковод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Окладников А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7" name="Group 8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ецензен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0" name="Line 9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1" name="Rectangle 9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860404" w:rsidRDefault="006227C4" w:rsidP="00F93631">
                            <w:pPr>
                              <w:pStyle w:val="a5"/>
                              <w:jc w:val="center"/>
                              <w:rPr>
                                <w:sz w:val="20"/>
                                <w:lang w:val="ru-RU"/>
                              </w:rPr>
                            </w:pPr>
                            <w:r w:rsidRPr="00860404">
                              <w:rPr>
                                <w:sz w:val="20"/>
                                <w:lang w:val="ru-RU"/>
                              </w:rPr>
                              <w:t>Практическая подготовка в виде учебной практики ПМ 01 Разработка модулей программного обеспечения для компьютерных систем</w:t>
                            </w:r>
                          </w:p>
                          <w:p w:rsidR="006227C4" w:rsidRPr="005928AD" w:rsidRDefault="006227C4" w:rsidP="00FE59FE">
                            <w:pPr>
                              <w:pStyle w:val="a5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2" name="Line 9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3" name="Line 9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4" name="Line 9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5" name="Rectangle 9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9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" name="Rectangle 9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4F046C" w:rsidRDefault="006227C4" w:rsidP="00FE59FE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8" name="Line 9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9" name="Line 9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0" name="Rectangle 100"/>
                      <wps:cNvSpPr>
                        <a:spLocks noChangeArrowheads="1"/>
                      </wps:cNvSpPr>
                      <wps:spPr bwMode="auto">
                        <a:xfrm>
                          <a:off x="14295" y="18969"/>
                          <a:ext cx="5609" cy="1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F93631" w:rsidRDefault="006227C4" w:rsidP="00F93631">
                            <w:pPr>
                              <w:ind w:firstLine="0"/>
                              <w:jc w:val="center"/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</w:pP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ГБПОУ ИО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 xml:space="preserve"> </w:t>
                            </w: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"АПЭТ"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25FA9BE" id="Группа 21" o:spid="_x0000_s1046" style="position:absolute;left:0;text-align:left;margin-left:51.5pt;margin-top:15.6pt;width:524.4pt;height:813.5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" o:allowincell="f">
              <v:rect id="Rectangle 5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" filled="f" strokeweight="2pt"/>
              <v:line id="Line 5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<v:line id="Line 5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<v:line id="Line 5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v:line id="Line 5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5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5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5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6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/>
              <v:line id="Line 6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<v:rect id="Rectangle 6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:rsidR="006227C4" w:rsidRPr="00026286" w:rsidRDefault="006227C4" w:rsidP="00F93631">
                      <w:pPr>
                        <w:rPr>
                          <w:rFonts w:cstheme="minorHAnsi"/>
                        </w:rPr>
                      </w:pPr>
                      <w:r>
                        <w:rPr>
                          <w:rFonts w:cstheme="minorHAnsi"/>
                        </w:rPr>
                        <w:t>2222222222</w:t>
                      </w:r>
                    </w:p>
                  </w:txbxContent>
                </v:textbox>
              </v:rect>
              <v:rect id="Rectangle 69" o:spid="_x0000_s1064" style="position:absolute;left:7760;top:17481;width:12159;height:6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:rsidR="006227C4" w:rsidRPr="005F49B4" w:rsidRDefault="006227C4" w:rsidP="00FE59FE">
                      <w:pPr>
                        <w:pStyle w:val="a5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.02.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О 0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>40</w:t>
                      </w:r>
                      <w:r w:rsidRPr="0002628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  <v:line id="Line 7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line id="Line 7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line id="Line 7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/K5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EFz8rnEAAAA2wAAAA8A&#10;AAAAAAAAAAAAAAAABwIAAGRycy9kb3ducmV2LnhtbFBLBQYAAAAAAwADALcAAAD4AgAAAAA=&#10;" strokeweight="1pt"/>
              <v:line id="Line 7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<v:line id="Line 7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s9WwwAAANsAAAAPAAAAZHJzL2Rvd25yZXYueG1sRI/dagIx&#10;FITvC75DOIJ3NauI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odbPVsMAAADbAAAADwAA&#10;AAAAAAAAAAAAAAAHAgAAZHJzL2Rvd25yZXYueG1sUEsFBgAAAAADAAMAtwAAAPcCAAAAAA==&#10;" strokeweight="1pt"/>
              <v:group id="Group 7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<v:rect id="Rectangle 7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сполнит.</w:t>
                        </w:r>
                      </w:p>
                    </w:txbxContent>
                  </v:textbox>
                </v:rect>
                <v:rect id="Rectangle 7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<v:textbox inset="1pt,1pt,1pt,1pt">
                    <w:txbxContent>
                      <w:p w:rsidR="006227C4" w:rsidRPr="00C6507B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Буйлов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М.А</w:t>
                        </w:r>
                      </w:p>
                    </w:txbxContent>
                  </v:textbox>
                </v:rect>
              </v:group>
              <v:group id="Group 7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<v:rect id="Rectangle 7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Консульт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8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<v:rect id="Rectangle 8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троль</w:t>
                        </w:r>
                      </w:p>
                    </w:txbxContent>
                  </v:textbox>
                </v:rect>
                <v:rect id="Rectangle 8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">
                <v:rect id="Rectangle 8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уководит.</w:t>
                        </w:r>
                      </w:p>
                    </w:txbxContent>
                  </v:textbox>
                </v:rect>
                <v:rect id="Rectangle 8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Окладников А.А.</w:t>
                        </w:r>
                      </w:p>
                    </w:txbxContent>
                  </v:textbox>
                </v:rect>
              </v:group>
              <v:group id="Group 8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">
                <v:rect id="Rectangle 8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iXt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QivPyAR68wcAAP//AwBQSwECLQAUAAYACAAAACEA2+H2y+4AAACFAQAAEwAAAAAAAAAAAAAA&#10;AAAAAAAAW0NvbnRlbnRfVHlwZXNdLnhtbFBLAQItABQABgAIAAAAIQBa9CxbvwAAABUBAAALAAAA&#10;AAAAAAAAAAAAAB8BAABfcmVscy8ucmVsc1BLAQItABQABgAIAAAAIQDaMiXtwgAAANwAAAAPAAAA&#10;AAAAAAAAAAAAAAcCAABkcnMvZG93bnJldi54bWxQSwUGAAAAAAMAAwC3AAAA9gIAAAAA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ецензент</w:t>
                        </w:r>
                      </w:p>
                    </w:txbxContent>
                  </v:textbox>
                </v:rect>
                <v:rect id="Rectangle 8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9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rIJwgAAANw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" strokeweight="2pt"/>
              <v:rect id="Rectangle 9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" filled="f" stroked="f" strokeweight=".25pt">
                <v:textbox inset="1pt,1pt,1pt,1pt">
                  <w:txbxContent>
                    <w:p w:rsidR="006227C4" w:rsidRPr="00860404" w:rsidRDefault="006227C4" w:rsidP="00F93631">
                      <w:pPr>
                        <w:pStyle w:val="a5"/>
                        <w:jc w:val="center"/>
                        <w:rPr>
                          <w:sz w:val="20"/>
                          <w:lang w:val="ru-RU"/>
                        </w:rPr>
                      </w:pPr>
                      <w:r w:rsidRPr="00860404">
                        <w:rPr>
                          <w:sz w:val="20"/>
                          <w:lang w:val="ru-RU"/>
                        </w:rPr>
                        <w:t>Практическая подготовка в виде учебной практики ПМ 01 Разработка модулей программного обеспечения для компьютерных систем</w:t>
                      </w:r>
                    </w:p>
                    <w:p w:rsidR="006227C4" w:rsidRPr="005928AD" w:rsidRDefault="006227C4" w:rsidP="00FE59FE">
                      <w:pPr>
                        <w:pStyle w:val="a5"/>
                        <w:jc w:val="center"/>
                        <w:rPr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v:line id="Line 9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In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yl8&#10;nwkXyPUHAAD//wMAUEsBAi0AFAAGAAgAAAAhANvh9svuAAAAhQEAABMAAAAAAAAAAAAAAAAAAAAA&#10;AFtDb250ZW50X1R5cGVzXS54bWxQSwECLQAUAAYACAAAACEAWvQsW78AAAAVAQAACwAAAAAAAAAA&#10;AAAAAAAfAQAAX3JlbHMvLnJlbHNQSwECLQAUAAYACAAAACEAfjSJ5b0AAADcAAAADwAAAAAAAAAA&#10;AAAAAAAHAgAAZHJzL2Rvd25yZXYueG1sUEsFBgAAAAADAAMAtwAAAPECAAAAAA==&#10;" strokeweight="2pt"/>
              <v:line id="Line 9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Cx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BF4LH6+AAAA3AAAAA8AAAAAAAAA&#10;AAAAAAAABwIAAGRycy9kb3ducmV2LnhtbFBLBQYAAAAAAwADALcAAADyAgAAAAA=&#10;" strokeweight="2pt"/>
              <v:line id="Line 9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bQK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J6RtAq+AAAA3AAAAA8AAAAAAAAA&#10;AAAAAAAABwIAAGRycy9kb3ducmV2LnhtbFBLBQYAAAAAAwADALcAAADyAgAAAAA=&#10;" strokeweight="2pt"/>
              <v:rect id="Rectangle 9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hyu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6Rv8PRMvkLs7AAAA//8DAFBLAQItABQABgAIAAAAIQDb4fbL7gAAAIUBAAATAAAAAAAAAAAAAAAA&#10;AAAAAABbQ29udGVudF9UeXBlc10ueG1sUEsBAi0AFAAGAAgAAAAhAFr0LFu/AAAAFQEAAAsAAAAA&#10;AAAAAAAAAAAAHwEAAF9yZWxzLy5yZWxzUEsBAi0AFAAGAAgAAAAhALHqHK7BAAAA3AAAAA8AAAAA&#10;AAAAAAAAAAAABwIAAGRycy9kb3ducmV2LnhtbFBLBQYAAAAAAwADALcAAAD1AgAAAAA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9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7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" filled="f" stroked="f" strokeweight=".25pt">
                <v:textbox inset="1pt,1pt,1pt,1pt">
                  <w:txbxContent>
                    <w:p w:rsidR="006227C4" w:rsidRPr="004F046C" w:rsidRDefault="006227C4" w:rsidP="00FE59FE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rect>
              <v:line id="Line 9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zy8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" strokeweight="1pt"/>
              <v:line id="Line 9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" strokeweight="1pt"/>
              <v:rect id="Rectangle 100" o:spid="_x0000_s1095" style="position:absolute;left:14295;top:18969;width:5609;height:1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8XWL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3x5RibQ+18AAAD//wMAUEsBAi0AFAAGAAgAAAAhANvh9svuAAAAhQEAABMAAAAAAAAAAAAA&#10;AAAAAAAAAFtDb250ZW50X1R5cGVzXS54bWxQSwECLQAUAAYACAAAACEAWvQsW78AAAAVAQAACwAA&#10;AAAAAAAAAAAAAAAfAQAAX3JlbHMvLnJlbHNQSwECLQAUAAYACAAAACEAb/F1i8MAAADcAAAADwAA&#10;AAAAAAAAAAAAAAAHAgAAZHJzL2Rvd25yZXYueG1sUEsFBgAAAAADAAMAtwAAAPcCAAAAAA==&#10;" filled="f" stroked="f" strokeweight=".25pt">
                <v:textbox inset="1pt,1pt,1pt,1pt">
                  <w:txbxContent>
                    <w:p w:rsidR="006227C4" w:rsidRPr="00F93631" w:rsidRDefault="006227C4" w:rsidP="00F93631">
                      <w:pPr>
                        <w:ind w:firstLine="0"/>
                        <w:jc w:val="center"/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</w:pP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ГБПОУ ИО</w:t>
                      </w:r>
                      <w:r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 xml:space="preserve"> </w:t>
                      </w: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"АПЭТ"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8E6EC6"/>
    <w:multiLevelType w:val="multilevel"/>
    <w:tmpl w:val="F040684E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194E7019"/>
    <w:multiLevelType w:val="hybridMultilevel"/>
    <w:tmpl w:val="70DC224A"/>
    <w:lvl w:ilvl="0" w:tplc="CE74AFAA">
      <w:start w:val="1"/>
      <w:numFmt w:val="decimal"/>
      <w:lvlText w:val="%1"/>
      <w:lvlJc w:val="left"/>
      <w:pPr>
        <w:ind w:left="928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 w15:restartNumberingAfterBreak="0">
    <w:nsid w:val="21AD2786"/>
    <w:multiLevelType w:val="hybridMultilevel"/>
    <w:tmpl w:val="7E12EB64"/>
    <w:lvl w:ilvl="0" w:tplc="11B6B3C4">
      <w:start w:val="1"/>
      <w:numFmt w:val="decimal"/>
      <w:lvlText w:val="%1"/>
      <w:lvlJc w:val="left"/>
      <w:pPr>
        <w:ind w:left="142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BEB5ED7"/>
    <w:multiLevelType w:val="multilevel"/>
    <w:tmpl w:val="BC5A514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4" w15:restartNumberingAfterBreak="0">
    <w:nsid w:val="42876F73"/>
    <w:multiLevelType w:val="hybridMultilevel"/>
    <w:tmpl w:val="C50CF32A"/>
    <w:lvl w:ilvl="0" w:tplc="D23E15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3E3C0F"/>
    <w:multiLevelType w:val="multilevel"/>
    <w:tmpl w:val="9D009D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77516D7"/>
    <w:multiLevelType w:val="multilevel"/>
    <w:tmpl w:val="8DC2BBE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52B107E2"/>
    <w:multiLevelType w:val="hybridMultilevel"/>
    <w:tmpl w:val="3F2267E4"/>
    <w:lvl w:ilvl="0" w:tplc="5E3EEB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3B414F5"/>
    <w:multiLevelType w:val="hybridMultilevel"/>
    <w:tmpl w:val="9AC635A4"/>
    <w:lvl w:ilvl="0" w:tplc="74A41CB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5"/>
  </w:num>
  <w:num w:numId="5">
    <w:abstractNumId w:val="3"/>
  </w:num>
  <w:num w:numId="6">
    <w:abstractNumId w:val="6"/>
  </w:num>
  <w:num w:numId="7">
    <w:abstractNumId w:val="4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3F83"/>
    <w:rsid w:val="00025C4B"/>
    <w:rsid w:val="000A0D2E"/>
    <w:rsid w:val="000C0404"/>
    <w:rsid w:val="000C78CC"/>
    <w:rsid w:val="000D2276"/>
    <w:rsid w:val="0012062C"/>
    <w:rsid w:val="00122D7B"/>
    <w:rsid w:val="0014386F"/>
    <w:rsid w:val="001924EB"/>
    <w:rsid w:val="001A65CE"/>
    <w:rsid w:val="00241D14"/>
    <w:rsid w:val="002B75D1"/>
    <w:rsid w:val="002D1415"/>
    <w:rsid w:val="00301F9F"/>
    <w:rsid w:val="00316D22"/>
    <w:rsid w:val="00372D0C"/>
    <w:rsid w:val="003A5DD0"/>
    <w:rsid w:val="003D53D6"/>
    <w:rsid w:val="003F469B"/>
    <w:rsid w:val="00415708"/>
    <w:rsid w:val="004236AE"/>
    <w:rsid w:val="00473F83"/>
    <w:rsid w:val="004E70C2"/>
    <w:rsid w:val="004F7659"/>
    <w:rsid w:val="005563BE"/>
    <w:rsid w:val="00594452"/>
    <w:rsid w:val="005C6A98"/>
    <w:rsid w:val="006227C4"/>
    <w:rsid w:val="00657EE1"/>
    <w:rsid w:val="00667FDC"/>
    <w:rsid w:val="007054FB"/>
    <w:rsid w:val="00724449"/>
    <w:rsid w:val="00795C34"/>
    <w:rsid w:val="007E4682"/>
    <w:rsid w:val="008A1CEE"/>
    <w:rsid w:val="008C3310"/>
    <w:rsid w:val="00967D01"/>
    <w:rsid w:val="00A64290"/>
    <w:rsid w:val="00A75119"/>
    <w:rsid w:val="00A76838"/>
    <w:rsid w:val="00AF18B6"/>
    <w:rsid w:val="00B225DA"/>
    <w:rsid w:val="00B53E28"/>
    <w:rsid w:val="00B67D66"/>
    <w:rsid w:val="00BE226E"/>
    <w:rsid w:val="00C07E7D"/>
    <w:rsid w:val="00C23D1C"/>
    <w:rsid w:val="00C6507B"/>
    <w:rsid w:val="00C8266F"/>
    <w:rsid w:val="00CA7CBA"/>
    <w:rsid w:val="00CB5312"/>
    <w:rsid w:val="00CE1928"/>
    <w:rsid w:val="00CE4946"/>
    <w:rsid w:val="00D75E1C"/>
    <w:rsid w:val="00DB4D6E"/>
    <w:rsid w:val="00E25E47"/>
    <w:rsid w:val="00E65198"/>
    <w:rsid w:val="00EC126D"/>
    <w:rsid w:val="00F22285"/>
    <w:rsid w:val="00F32548"/>
    <w:rsid w:val="00F93631"/>
    <w:rsid w:val="00FC0F87"/>
    <w:rsid w:val="00FE5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2579A7"/>
  <w15:docId w15:val="{B65CF39D-DD1E-4026-B675-59EE24441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80" w:line="360" w:lineRule="auto"/>
        <w:ind w:left="1701" w:right="851"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59FE"/>
    <w:pPr>
      <w:spacing w:after="0"/>
      <w:ind w:left="0" w:right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59FE"/>
    <w:pPr>
      <w:keepNext/>
      <w:keepLines/>
      <w:spacing w:before="120" w:after="120"/>
      <w:jc w:val="center"/>
      <w:outlineLvl w:val="0"/>
    </w:pPr>
    <w:rPr>
      <w:rFonts w:eastAsiaTheme="majorEastAsia" w:cstheme="majorBidi"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59FE"/>
    <w:pPr>
      <w:keepNext/>
      <w:keepLines/>
      <w:spacing w:before="120" w:after="120"/>
      <w:jc w:val="left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59FE"/>
    <w:pPr>
      <w:keepNext/>
      <w:keepLines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59FE"/>
    <w:rPr>
      <w:rFonts w:ascii="Times New Roman" w:hAnsi="Times New Roman"/>
      <w:sz w:val="28"/>
    </w:rPr>
  </w:style>
  <w:style w:type="paragraph" w:customStyle="1" w:styleId="a5">
    <w:name w:val="Чертежный"/>
    <w:rsid w:val="00FE59FE"/>
    <w:pPr>
      <w:spacing w:after="0" w:line="240" w:lineRule="auto"/>
      <w:ind w:left="0" w:right="0" w:firstLine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59FE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FE59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93631"/>
    <w:pPr>
      <w:tabs>
        <w:tab w:val="right" w:leader="dot" w:pos="9345"/>
      </w:tabs>
      <w:ind w:firstLine="0"/>
      <w:jc w:val="left"/>
    </w:pPr>
  </w:style>
  <w:style w:type="paragraph" w:styleId="31">
    <w:name w:val="toc 3"/>
    <w:basedOn w:val="a"/>
    <w:next w:val="a"/>
    <w:autoRedefine/>
    <w:uiPriority w:val="39"/>
    <w:unhideWhenUsed/>
    <w:rsid w:val="00FE59FE"/>
    <w:pPr>
      <w:spacing w:after="100"/>
      <w:ind w:left="560"/>
    </w:pPr>
  </w:style>
  <w:style w:type="character" w:styleId="a8">
    <w:name w:val="Hyperlink"/>
    <w:basedOn w:val="a0"/>
    <w:uiPriority w:val="99"/>
    <w:unhideWhenUsed/>
    <w:rsid w:val="00FE59FE"/>
    <w:rPr>
      <w:color w:val="0563C1" w:themeColor="hyperlink"/>
      <w:u w:val="single"/>
    </w:rPr>
  </w:style>
  <w:style w:type="paragraph" w:styleId="a9">
    <w:name w:val="No Spacing"/>
    <w:aliases w:val="АБЫЧНЫЙ"/>
    <w:basedOn w:val="a"/>
    <w:uiPriority w:val="1"/>
    <w:qFormat/>
    <w:rsid w:val="00FE59FE"/>
    <w:rPr>
      <w:rFonts w:eastAsiaTheme="minorEastAsia"/>
      <w:color w:val="000000" w:themeColor="text1"/>
      <w:lang w:eastAsia="ru-RU"/>
    </w:rPr>
  </w:style>
  <w:style w:type="paragraph" w:styleId="aa">
    <w:name w:val="List Paragraph"/>
    <w:basedOn w:val="a"/>
    <w:link w:val="ab"/>
    <w:uiPriority w:val="34"/>
    <w:qFormat/>
    <w:rsid w:val="00FE59FE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967D0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967D01"/>
    <w:rPr>
      <w:rFonts w:ascii="Tahoma" w:hAnsi="Tahoma" w:cs="Tahoma"/>
      <w:sz w:val="16"/>
      <w:szCs w:val="16"/>
    </w:rPr>
  </w:style>
  <w:style w:type="table" w:styleId="ae">
    <w:name w:val="Table Grid"/>
    <w:basedOn w:val="a1"/>
    <w:uiPriority w:val="59"/>
    <w:rsid w:val="00C23D1C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">
    <w:name w:val="Normal (Web)"/>
    <w:basedOn w:val="a"/>
    <w:uiPriority w:val="99"/>
    <w:unhideWhenUsed/>
    <w:rsid w:val="004E70C2"/>
    <w:rPr>
      <w:rFonts w:cs="Times New Roman"/>
      <w:sz w:val="24"/>
      <w:szCs w:val="24"/>
    </w:rPr>
  </w:style>
  <w:style w:type="character" w:customStyle="1" w:styleId="ab">
    <w:name w:val="Абзац списка Знак"/>
    <w:basedOn w:val="a0"/>
    <w:link w:val="aa"/>
    <w:uiPriority w:val="34"/>
    <w:locked/>
    <w:rsid w:val="008C3310"/>
    <w:rPr>
      <w:rFonts w:ascii="Times New Roman" w:hAnsi="Times New Roman"/>
      <w:sz w:val="28"/>
    </w:rPr>
  </w:style>
  <w:style w:type="paragraph" w:styleId="af0">
    <w:name w:val="caption"/>
    <w:basedOn w:val="a"/>
    <w:next w:val="a"/>
    <w:uiPriority w:val="35"/>
    <w:unhideWhenUsed/>
    <w:qFormat/>
    <w:rsid w:val="00CB531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table" w:customStyle="1" w:styleId="12">
    <w:name w:val="Сетка таблицы1"/>
    <w:basedOn w:val="a1"/>
    <w:next w:val="ae"/>
    <w:uiPriority w:val="59"/>
    <w:rsid w:val="004236AE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ostest.info/gost/001.001.040.035/gost-20886-85/" TargetMode="Externa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learn.microsoft.com/ru-ru/visualstudio/ide/walkthrough-building-an-application?view=vs-202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racticum.yandex.ru/blog/chto-takoe-sql/" TargetMode="External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oleObject" Target="embeddings/oleObject1.bin"/><Relationship Id="rId28" Type="http://schemas.openxmlformats.org/officeDocument/2006/relationships/image" Target="media/image15.png"/><Relationship Id="rId10" Type="http://schemas.openxmlformats.org/officeDocument/2006/relationships/hyperlink" Target="https://www.swrit.ru/doc/espd/19.201-78.pdf?ysclid=lpi5u6naom706376064" TargetMode="External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internet-law.ru/gosts/gost/77858/?ysclid=lifap277mg519765664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C6CB76-CA95-462B-9DC2-CFCED83607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9</TotalTime>
  <Pages>55</Pages>
  <Words>9031</Words>
  <Characters>51477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3</cp:revision>
  <dcterms:created xsi:type="dcterms:W3CDTF">2023-11-24T05:08:00Z</dcterms:created>
  <dcterms:modified xsi:type="dcterms:W3CDTF">2023-12-06T22:35:00Z</dcterms:modified>
</cp:coreProperties>
</file>